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af"/>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af"/>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af"/>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0116E01"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r w:rsidR="00B53190">
              <w:rPr>
                <w:sz w:val="18"/>
              </w:rPr>
              <w:t>, CMCC</w:t>
            </w:r>
            <w:r w:rsidR="003D23B2">
              <w:rPr>
                <w:sz w:val="18"/>
              </w:rPr>
              <w:t>, TCL</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af"/>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33B7E7C"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AB5400">
              <w:rPr>
                <w:rFonts w:eastAsia="Times New Roman"/>
                <w:b/>
                <w:sz w:val="18"/>
              </w:rPr>
              <w:t>3</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AB5400">
              <w:rPr>
                <w:rFonts w:eastAsiaTheme="minorEastAsia"/>
                <w:sz w:val="18"/>
                <w:lang w:eastAsia="zh-CN"/>
              </w:rPr>
              <w:t>, TCL</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54939190" w:rsidR="0053414A" w:rsidRPr="00A977F9" w:rsidRDefault="00051095" w:rsidP="00D62560">
            <w:pPr>
              <w:pStyle w:val="af"/>
              <w:numPr>
                <w:ilvl w:val="0"/>
                <w:numId w:val="14"/>
              </w:numPr>
              <w:tabs>
                <w:tab w:val="left" w:pos="1440"/>
              </w:tabs>
              <w:snapToGrid w:val="0"/>
              <w:spacing w:after="0" w:line="240" w:lineRule="auto"/>
              <w:jc w:val="both"/>
              <w:rPr>
                <w:rFonts w:eastAsia="Times New Roman"/>
                <w:sz w:val="18"/>
                <w:szCs w:val="20"/>
              </w:rPr>
            </w:pPr>
            <w:ins w:id="2" w:author="Eko Onggosanusi" w:date="2021-10-19T03:16:00Z">
              <w:r>
                <w:rPr>
                  <w:sz w:val="18"/>
                  <w:szCs w:val="20"/>
                </w:rPr>
                <w:t>For DL:</w:t>
              </w:r>
            </w:ins>
            <w:r w:rsidR="0053414A" w:rsidRPr="00A977F9">
              <w:rPr>
                <w:sz w:val="18"/>
                <w:szCs w:val="20"/>
              </w:rPr>
              <w:t xml:space="preserve"> </w:t>
            </w:r>
            <w:r w:rsidR="00541C51">
              <w:rPr>
                <w:sz w:val="18"/>
                <w:szCs w:val="20"/>
              </w:rPr>
              <w:t xml:space="preserve">That a </w:t>
            </w:r>
            <w:ins w:id="3" w:author="Eko Onggosanusi" w:date="2021-10-19T03:17:00Z">
              <w:r>
                <w:rPr>
                  <w:rFonts w:eastAsia="Times New Roman"/>
                  <w:bCs/>
                  <w:color w:val="FF0000"/>
                  <w:sz w:val="18"/>
                  <w:szCs w:val="20"/>
                </w:rPr>
                <w:t>non-UE dedicated PDCCH/PDSCH or AP CSI-RS</w:t>
              </w:r>
            </w:ins>
            <w:del w:id="4" w:author="Eko Onggosanusi" w:date="2021-10-19T03:17:00Z">
              <w:r w:rsidR="0053414A" w:rsidRPr="00A977F9" w:rsidDel="00051095">
                <w:rPr>
                  <w:rFonts w:eastAsia="Times New Roman"/>
                  <w:bCs/>
                  <w:sz w:val="18"/>
                  <w:szCs w:val="20"/>
                </w:rPr>
                <w:delText>DL channel/signal</w:delText>
              </w:r>
            </w:del>
            <w:ins w:id="5" w:author="Eko Onggosanusi" w:date="2021-10-19T03:17:00Z">
              <w:r>
                <w:rPr>
                  <w:rFonts w:eastAsia="Times New Roman"/>
                  <w:bCs/>
                  <w:sz w:val="18"/>
                  <w:szCs w:val="20"/>
                </w:rPr>
                <w:t xml:space="preserve"> (per previous agreements)</w:t>
              </w:r>
            </w:ins>
            <w:r w:rsidR="0053414A" w:rsidRPr="00A977F9">
              <w:rPr>
                <w:rFonts w:eastAsia="Times New Roman"/>
                <w:bCs/>
                <w:sz w:val="18"/>
                <w:szCs w:val="20"/>
              </w:rPr>
              <w:t xml:space="preserve"> shar</w:t>
            </w:r>
            <w:r w:rsidR="00541C51">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Rel-17 TCI state as UE-dedicated reception on PDSCH/PDCCH</w:t>
            </w:r>
            <w:r w:rsidR="0053414A"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1F9BDD28" w14:textId="4CE1DF32" w:rsidR="0053414A" w:rsidRPr="00A977F9" w:rsidRDefault="00051095" w:rsidP="00D62560">
            <w:pPr>
              <w:pStyle w:val="af"/>
              <w:numPr>
                <w:ilvl w:val="0"/>
                <w:numId w:val="14"/>
              </w:numPr>
              <w:tabs>
                <w:tab w:val="left" w:pos="1440"/>
              </w:tabs>
              <w:snapToGrid w:val="0"/>
              <w:spacing w:after="0" w:line="240" w:lineRule="auto"/>
              <w:jc w:val="both"/>
              <w:rPr>
                <w:rFonts w:eastAsia="Times New Roman"/>
                <w:sz w:val="18"/>
                <w:szCs w:val="20"/>
              </w:rPr>
            </w:pPr>
            <w:ins w:id="6" w:author="Eko Onggosanusi" w:date="2021-10-19T03:16:00Z">
              <w:r>
                <w:rPr>
                  <w:sz w:val="18"/>
                  <w:szCs w:val="20"/>
                </w:rPr>
                <w:t xml:space="preserve">For UL: </w:t>
              </w:r>
            </w:ins>
            <w:r w:rsidR="00541C51">
              <w:rPr>
                <w:sz w:val="18"/>
                <w:szCs w:val="20"/>
              </w:rPr>
              <w:t xml:space="preserve">That an </w:t>
            </w:r>
            <w:del w:id="7" w:author="Eko Onggosanusi" w:date="2021-10-19T03:17:00Z">
              <w:r w:rsidR="0053414A" w:rsidRPr="00A977F9" w:rsidDel="00051095">
                <w:rPr>
                  <w:rFonts w:eastAsia="Times New Roman"/>
                  <w:bCs/>
                  <w:sz w:val="18"/>
                  <w:szCs w:val="20"/>
                </w:rPr>
                <w:delText>UL channel/signal</w:delText>
              </w:r>
            </w:del>
            <w:ins w:id="8" w:author="Eko Onggosanusi" w:date="2021-10-19T03:17:00Z">
              <w:r>
                <w:rPr>
                  <w:rFonts w:eastAsia="Times New Roman"/>
                  <w:bCs/>
                  <w:sz w:val="18"/>
                  <w:szCs w:val="20"/>
                </w:rPr>
                <w:t>SRS (per previous agreements)</w:t>
              </w:r>
            </w:ins>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69049C48" w:rsidR="00376660" w:rsidRDefault="00376660" w:rsidP="0053414A">
            <w:pPr>
              <w:snapToGrid w:val="0"/>
              <w:jc w:val="both"/>
              <w:rPr>
                <w:sz w:val="18"/>
                <w:szCs w:val="18"/>
                <w:lang w:eastAsia="zh-CN"/>
              </w:rPr>
            </w:pPr>
            <w:r>
              <w:rPr>
                <w:sz w:val="18"/>
                <w:szCs w:val="18"/>
                <w:lang w:eastAsia="zh-CN"/>
              </w:rPr>
              <w:t>Note:</w:t>
            </w:r>
            <w:del w:id="9" w:author="Eko Onggosanusi" w:date="2021-10-19T03:15:00Z">
              <w:r w:rsidDel="00EC26DD">
                <w:rPr>
                  <w:sz w:val="18"/>
                  <w:szCs w:val="18"/>
                  <w:lang w:eastAsia="zh-CN"/>
                </w:rPr>
                <w:delText xml:space="preserve"> this does not mean that RAN1 will include a specific RRC parameter for this purpose</w:delText>
              </w:r>
              <w:r w:rsidR="005A4847" w:rsidDel="00EC26DD">
                <w:rPr>
                  <w:sz w:val="18"/>
                  <w:szCs w:val="18"/>
                  <w:lang w:eastAsia="zh-CN"/>
                </w:rPr>
                <w:delText xml:space="preserve">. </w:delText>
              </w:r>
            </w:del>
            <w:r w:rsidR="005A4847" w:rsidRPr="00FC2CC3">
              <w:rPr>
                <w:sz w:val="18"/>
                <w:szCs w:val="18"/>
                <w:lang w:eastAsia="zh-CN"/>
              </w:rPr>
              <w:t xml:space="preserve">The details of this </w:t>
            </w:r>
            <w:ins w:id="10" w:author="Eko Onggosanusi" w:date="2021-10-19T03:15:00Z">
              <w:r w:rsidR="00EC26DD">
                <w:rPr>
                  <w:sz w:val="18"/>
                  <w:szCs w:val="18"/>
                  <w:lang w:eastAsia="zh-CN"/>
                </w:rPr>
                <w:t xml:space="preserve">RRC </w:t>
              </w:r>
            </w:ins>
            <w:r w:rsidR="005A4847" w:rsidRPr="00FC2CC3">
              <w:rPr>
                <w:sz w:val="18"/>
                <w:szCs w:val="18"/>
                <w:lang w:eastAsia="zh-CN"/>
              </w:rPr>
              <w:t xml:space="preserve">configuration </w:t>
            </w:r>
            <w:ins w:id="11" w:author="Eko Onggosanusi" w:date="2021-10-19T03:15:00Z">
              <w:r w:rsidR="00EC26DD">
                <w:rPr>
                  <w:sz w:val="18"/>
                  <w:szCs w:val="18"/>
                  <w:lang w:eastAsia="zh-CN"/>
                </w:rPr>
                <w:t xml:space="preserve">(e.g. whether via a new RRC parameter or other means) </w:t>
              </w:r>
            </w:ins>
            <w:r w:rsidR="005A4847" w:rsidRPr="00FC2CC3">
              <w:rPr>
                <w:sz w:val="18"/>
                <w:szCs w:val="18"/>
                <w:lang w:eastAsia="zh-CN"/>
              </w:rPr>
              <w:t>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EC82011" w:rsidR="0053414A" w:rsidRPr="00A977F9" w:rsidRDefault="0053414A" w:rsidP="00FD58F1">
            <w:pPr>
              <w:snapToGrid w:val="0"/>
              <w:rPr>
                <w:sz w:val="18"/>
                <w:szCs w:val="20"/>
              </w:rPr>
            </w:pPr>
            <w:r w:rsidRPr="00A977F9">
              <w:rPr>
                <w:b/>
                <w:sz w:val="18"/>
                <w:szCs w:val="20"/>
              </w:rPr>
              <w:t>Support/fine</w:t>
            </w:r>
            <w:r w:rsidR="00E40703">
              <w:rPr>
                <w:b/>
                <w:sz w:val="18"/>
                <w:szCs w:val="20"/>
              </w:rPr>
              <w:t xml:space="preserve"> (26</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AB5400">
              <w:rPr>
                <w:sz w:val="18"/>
                <w:lang w:eastAsia="zh-CN"/>
              </w:rPr>
              <w:t>, TCL, OPPO</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359A7ECC" w:rsidR="0053414A" w:rsidRPr="00A977F9" w:rsidRDefault="0053414A" w:rsidP="00FD58F1">
            <w:pPr>
              <w:snapToGrid w:val="0"/>
              <w:rPr>
                <w:sz w:val="18"/>
                <w:szCs w:val="20"/>
              </w:rPr>
            </w:pPr>
            <w:r w:rsidRPr="00A977F9">
              <w:rPr>
                <w:b/>
                <w:sz w:val="18"/>
                <w:szCs w:val="20"/>
              </w:rPr>
              <w:t>Concern</w:t>
            </w:r>
            <w:r w:rsidR="00AB5400">
              <w:rPr>
                <w:sz w:val="18"/>
                <w:szCs w:val="20"/>
              </w:rPr>
              <w:t>: Appl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af"/>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D62560">
            <w:pPr>
              <w:pStyle w:val="af"/>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af"/>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D62560">
            <w:pPr>
              <w:pStyle w:val="af"/>
              <w:numPr>
                <w:ilvl w:val="0"/>
                <w:numId w:val="20"/>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af"/>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af"/>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af"/>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B5043DF"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r w:rsidR="00734727">
              <w:rPr>
                <w:sz w:val="18"/>
                <w:szCs w:val="20"/>
              </w:rPr>
              <w:t>, Spreadtrum</w:t>
            </w:r>
            <w:r w:rsidR="003D23B2">
              <w:rPr>
                <w:sz w:val="18"/>
                <w:szCs w:val="20"/>
              </w:rPr>
              <w:t>, TCL</w:t>
            </w:r>
          </w:p>
          <w:p w14:paraId="684AAA43" w14:textId="77777777" w:rsidR="0053414A" w:rsidRDefault="0053414A" w:rsidP="0053414A">
            <w:pPr>
              <w:snapToGrid w:val="0"/>
              <w:rPr>
                <w:b/>
                <w:sz w:val="18"/>
                <w:szCs w:val="20"/>
              </w:rPr>
            </w:pPr>
          </w:p>
          <w:p w14:paraId="336AF2CD" w14:textId="336D22D2" w:rsidR="0053414A" w:rsidRDefault="0053414A" w:rsidP="00734727">
            <w:pPr>
              <w:snapToGrid w:val="0"/>
              <w:rPr>
                <w:b/>
                <w:sz w:val="18"/>
                <w:szCs w:val="20"/>
              </w:rPr>
            </w:pPr>
            <w:r>
              <w:rPr>
                <w:b/>
                <w:sz w:val="18"/>
                <w:szCs w:val="20"/>
              </w:rPr>
              <w:t xml:space="preserve">Concern: </w:t>
            </w:r>
            <w:r w:rsidRPr="0053414A">
              <w:rPr>
                <w:sz w:val="18"/>
                <w:szCs w:val="20"/>
              </w:rPr>
              <w:t>ZTE, vivo</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af"/>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af"/>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D62560">
            <w:pPr>
              <w:pStyle w:val="af"/>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af"/>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lastRenderedPageBreak/>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D62560">
            <w:pPr>
              <w:pStyle w:val="af"/>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af"/>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97247E"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7pt;height:273.6pt;mso-width-percent:0;mso-height-percent:0;mso-width-percent:0;mso-height-percent:0" o:ole="">
                  <v:imagedata r:id="rId14" o:title=""/>
                </v:shape>
                <o:OLEObject Type="Embed" ProgID="Visio.Drawing.11" ShapeID="_x0000_i1025" DrawAspect="Content" ObjectID="_1696178480" r:id="rId15"/>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新細明體"/>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新細明體" w:hint="eastAsia"/>
                <w:sz w:val="18"/>
                <w:lang w:eastAsia="zh-TW"/>
              </w:rPr>
              <w:t>64.</w:t>
            </w:r>
          </w:p>
          <w:p w14:paraId="480DF6BF" w14:textId="63705505" w:rsidR="00550C25" w:rsidRDefault="003177DB" w:rsidP="00550C25">
            <w:pPr>
              <w:snapToGrid w:val="0"/>
              <w:rPr>
                <w:rFonts w:eastAsia="新細明體"/>
                <w:sz w:val="18"/>
                <w:lang w:eastAsia="zh-TW"/>
              </w:rPr>
            </w:pPr>
            <w:r>
              <w:rPr>
                <w:rFonts w:eastAsia="新細明體"/>
                <w:sz w:val="18"/>
                <w:lang w:eastAsia="zh-TW"/>
              </w:rPr>
              <w:t>[Mod: For separate DL/UL TCI, this may not always be the case in my understanding]</w:t>
            </w:r>
          </w:p>
          <w:p w14:paraId="22329DB5" w14:textId="77777777" w:rsidR="003177DB" w:rsidRDefault="003177DB" w:rsidP="00550C25">
            <w:pPr>
              <w:snapToGrid w:val="0"/>
              <w:rPr>
                <w:rFonts w:eastAsia="新細明體"/>
                <w:sz w:val="18"/>
                <w:lang w:eastAsia="zh-TW"/>
              </w:rPr>
            </w:pPr>
          </w:p>
          <w:p w14:paraId="5ABFD5E0" w14:textId="77777777" w:rsidR="00550C25" w:rsidRPr="008352FD" w:rsidRDefault="00550C25" w:rsidP="00550C25">
            <w:pPr>
              <w:snapToGrid w:val="0"/>
              <w:spacing w:after="240"/>
              <w:rPr>
                <w:rFonts w:eastAsia="新細明體"/>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新細明體"/>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新細明體"/>
                <w:sz w:val="18"/>
                <w:lang w:eastAsia="zh-TW"/>
              </w:rPr>
              <w:t>dynamic</w:t>
            </w:r>
            <w:r>
              <w:rPr>
                <w:rFonts w:eastAsia="新細明體" w:hint="eastAsia"/>
                <w:sz w:val="18"/>
                <w:lang w:eastAsia="zh-TW"/>
              </w:rPr>
              <w:t xml:space="preserve"> </w:t>
            </w:r>
            <w:r>
              <w:rPr>
                <w:rFonts w:eastAsia="新細明體"/>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新細明體"/>
                <w:sz w:val="18"/>
                <w:szCs w:val="18"/>
                <w:lang w:eastAsia="zh-TW"/>
              </w:rPr>
              <w:t>CB, NCB, antenna switching</w:t>
            </w:r>
            <w:r>
              <w:rPr>
                <w:rFonts w:eastAsia="新細明體"/>
                <w:sz w:val="18"/>
                <w:szCs w:val="18"/>
                <w:lang w:eastAsia="zh-TW"/>
              </w:rPr>
              <w:t xml:space="preserve"> and AP SRS for BM</w:t>
            </w:r>
            <w:r>
              <w:rPr>
                <w:sz w:val="18"/>
              </w:rPr>
              <w:t xml:space="preserve">) can “optionally” share the indicated TCI state by Rel-17 MAC-CE/DCI-based beam indication. </w:t>
            </w:r>
            <w:r>
              <w:rPr>
                <w:rFonts w:eastAsia="新細明體"/>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新細明體" w:hint="eastAsia"/>
                <w:sz w:val="18"/>
                <w:szCs w:val="18"/>
                <w:lang w:eastAsia="zh-TW"/>
              </w:rPr>
              <w:t>understanding.</w:t>
            </w:r>
            <w:r>
              <w:rPr>
                <w:rFonts w:eastAsia="新細明體"/>
                <w:sz w:val="18"/>
                <w:szCs w:val="18"/>
                <w:lang w:eastAsia="zh-TW"/>
              </w:rPr>
              <w:t xml:space="preserve"> </w:t>
            </w:r>
            <w:r>
              <w:rPr>
                <w:rFonts w:eastAsia="新細明體" w:hint="eastAsia"/>
                <w:sz w:val="18"/>
                <w:szCs w:val="18"/>
                <w:lang w:eastAsia="zh-TW"/>
              </w:rPr>
              <w:t>F</w:t>
            </w:r>
            <w:r>
              <w:rPr>
                <w:rFonts w:eastAsia="新細明體"/>
                <w:sz w:val="18"/>
                <w:szCs w:val="18"/>
                <w:lang w:eastAsia="zh-TW"/>
              </w:rPr>
              <w:t xml:space="preserve">or </w:t>
            </w:r>
            <w:r w:rsidRPr="002811DE">
              <w:rPr>
                <w:rFonts w:eastAsia="新細明體"/>
                <w:sz w:val="18"/>
                <w:szCs w:val="18"/>
                <w:lang w:eastAsia="zh-TW"/>
              </w:rPr>
              <w:t>non-UE-dedicated reception on</w:t>
            </w:r>
            <w:r>
              <w:rPr>
                <w:rFonts w:eastAsia="新細明體"/>
                <w:sz w:val="18"/>
                <w:szCs w:val="18"/>
                <w:lang w:eastAsia="zh-TW"/>
              </w:rPr>
              <w:t xml:space="preserve"> a CORESET</w:t>
            </w:r>
            <w:r w:rsidRPr="002811DE">
              <w:rPr>
                <w:rFonts w:eastAsia="新細明體"/>
                <w:sz w:val="18"/>
                <w:szCs w:val="18"/>
                <w:lang w:eastAsia="zh-TW"/>
              </w:rPr>
              <w:t xml:space="preserve"> and the associated PDSCH</w:t>
            </w:r>
            <w:r>
              <w:rPr>
                <w:rFonts w:eastAsia="新細明體"/>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新細明體"/>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af"/>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af"/>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D62560">
            <w:pPr>
              <w:pStyle w:val="af"/>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af"/>
              <w:numPr>
                <w:ilvl w:val="0"/>
                <w:numId w:val="14"/>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af"/>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af"/>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af"/>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af"/>
              <w:numPr>
                <w:ilvl w:val="0"/>
                <w:numId w:val="10"/>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tat’s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新細明體"/>
                <w:sz w:val="18"/>
                <w:szCs w:val="18"/>
                <w:lang w:eastAsia="zh-TW"/>
              </w:rPr>
            </w:pPr>
            <w:r w:rsidRPr="00F441E7">
              <w:rPr>
                <w:rFonts w:eastAsia="SimSun"/>
                <w:sz w:val="18"/>
                <w:szCs w:val="18"/>
                <w:lang w:eastAsia="zh-CN"/>
              </w:rPr>
              <w:t>Proposal 1.B.2:</w:t>
            </w:r>
            <w:r>
              <w:rPr>
                <w:rFonts w:ascii="新細明體" w:eastAsia="新細明體" w:hAnsi="新細明體" w:hint="eastAsia"/>
                <w:sz w:val="18"/>
                <w:szCs w:val="18"/>
                <w:lang w:eastAsia="zh-TW"/>
              </w:rPr>
              <w:t xml:space="preserve"> </w:t>
            </w:r>
            <w:r>
              <w:rPr>
                <w:rFonts w:eastAsia="新細明體" w:hint="eastAsia"/>
                <w:sz w:val="18"/>
                <w:szCs w:val="18"/>
                <w:lang w:eastAsia="zh-TW"/>
              </w:rPr>
              <w:t xml:space="preserve">Regarding </w:t>
            </w:r>
            <w:r>
              <w:rPr>
                <w:rFonts w:eastAsia="新細明體"/>
                <w:sz w:val="18"/>
                <w:szCs w:val="18"/>
                <w:lang w:eastAsia="zh-TW"/>
              </w:rPr>
              <w:t>the last bullet, according to previous comments from companies, they may be confused about whether the last FFS is also up to RAN2 design, and most of the companies think the last</w:t>
            </w:r>
            <w:r>
              <w:rPr>
                <w:rFonts w:eastAsia="新細明體" w:hint="eastAsia"/>
                <w:sz w:val="18"/>
                <w:szCs w:val="18"/>
                <w:lang w:eastAsia="zh-TW"/>
              </w:rPr>
              <w:t xml:space="preserve"> FFS </w:t>
            </w:r>
            <w:r>
              <w:rPr>
                <w:rFonts w:eastAsia="新細明體"/>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新細明體"/>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新細明體"/>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新細明體"/>
                <w:sz w:val="18"/>
                <w:szCs w:val="18"/>
                <w:lang w:eastAsia="zh-TW"/>
              </w:rPr>
            </w:pPr>
            <w:r>
              <w:rPr>
                <w:rFonts w:eastAsia="新細明體"/>
                <w:sz w:val="18"/>
                <w:szCs w:val="18"/>
                <w:lang w:eastAsia="zh-TW"/>
              </w:rPr>
              <w:t>[Mod: OK]</w:t>
            </w:r>
          </w:p>
          <w:p w14:paraId="1B144E36" w14:textId="77777777" w:rsidR="00416FB8" w:rsidRDefault="00416FB8" w:rsidP="00416FB8">
            <w:pPr>
              <w:snapToGrid w:val="0"/>
              <w:rPr>
                <w:rFonts w:eastAsia="新細明體"/>
                <w:sz w:val="18"/>
                <w:szCs w:val="18"/>
                <w:lang w:eastAsia="zh-TW"/>
              </w:rPr>
            </w:pPr>
          </w:p>
          <w:p w14:paraId="75093612" w14:textId="77777777" w:rsidR="00416FB8" w:rsidRDefault="00416FB8" w:rsidP="00416FB8">
            <w:pPr>
              <w:snapToGrid w:val="0"/>
              <w:rPr>
                <w:rFonts w:eastAsia="新細明體"/>
                <w:sz w:val="18"/>
                <w:szCs w:val="18"/>
                <w:lang w:eastAsia="zh-TW"/>
              </w:rPr>
            </w:pPr>
            <w:r>
              <w:rPr>
                <w:rFonts w:eastAsia="新細明體"/>
                <w:sz w:val="18"/>
                <w:szCs w:val="18"/>
                <w:lang w:eastAsia="zh-TW"/>
              </w:rPr>
              <w:t>Proposal 1.H: Okay for the progress.</w:t>
            </w:r>
          </w:p>
          <w:p w14:paraId="7D6C432D" w14:textId="77777777" w:rsidR="00416FB8" w:rsidRDefault="00416FB8" w:rsidP="00416FB8">
            <w:pPr>
              <w:snapToGrid w:val="0"/>
              <w:rPr>
                <w:rFonts w:eastAsia="新細明體"/>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新細明體" w:eastAsia="新細明體" w:hAnsi="新細明體" w:hint="eastAsia"/>
                <w:sz w:val="18"/>
                <w:szCs w:val="18"/>
                <w:lang w:eastAsia="zh-TW"/>
              </w:rPr>
              <w:t xml:space="preserve"> </w:t>
            </w:r>
            <w:r>
              <w:rPr>
                <w:rFonts w:eastAsia="SimSun"/>
                <w:sz w:val="18"/>
                <w:szCs w:val="18"/>
                <w:lang w:eastAsia="zh-CN"/>
              </w:rPr>
              <w:t>RS</w:t>
            </w:r>
            <w:r>
              <w:rPr>
                <w:rFonts w:ascii="新細明體" w:eastAsia="新細明體" w:hAnsi="新細明體"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新細明體" w:eastAsia="新細明體" w:hAnsi="新細明體"/>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af"/>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af"/>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af"/>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lastRenderedPageBreak/>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D62560">
            <w:pPr>
              <w:pStyle w:val="af"/>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af"/>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rFonts w:eastAsia="SimSun"/>
                <w:sz w:val="18"/>
                <w:szCs w:val="18"/>
                <w:lang w:eastAsia="zh-CN"/>
              </w:rPr>
            </w:pPr>
            <w:r>
              <w:rPr>
                <w:rFonts w:eastAsia="SimSun"/>
                <w:sz w:val="18"/>
                <w:szCs w:val="18"/>
                <w:lang w:eastAsia="zh-CN"/>
              </w:rPr>
              <w:t>[Mod: I have replied to this before. While pool design is up to RAN2, switching between joint and separate DL/UL is done via RRC. Therefore I am not sure what you mean by “UL TCI can be derived from a joint DL/UL TCI state ... why can’t 128 UL TCIs be derived from those 128 TCI states for joint DL/UL?“. The bottom line for proposal 1.A is that we want to have the same max # configured TCI states for DL and UL (UL analogous to spatial relation).</w:t>
            </w:r>
            <w:r w:rsidRPr="00EF2794">
              <w:rPr>
                <w:sz w:val="18"/>
                <w:szCs w:val="18"/>
                <w:lang w:eastAsia="zh-CN"/>
              </w:rPr>
              <w:t>]</w:t>
            </w:r>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63FBD3" w14:textId="77777777" w:rsidR="00880717" w:rsidRDefault="00880717" w:rsidP="00880717">
            <w:pPr>
              <w:snapToGrid w:val="0"/>
              <w:rPr>
                <w:ins w:id="12" w:author="Eko Onggosanusi" w:date="2021-10-19T03:19:00Z"/>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p w14:paraId="76F7AFF7" w14:textId="05D72F21" w:rsidR="003D23B2" w:rsidRPr="00880717" w:rsidRDefault="003D23B2" w:rsidP="00880717">
            <w:pPr>
              <w:snapToGrid w:val="0"/>
              <w:rPr>
                <w:rFonts w:eastAsia="Malgun Gothic"/>
                <w:sz w:val="18"/>
                <w:szCs w:val="18"/>
              </w:rPr>
            </w:pPr>
            <w:ins w:id="13" w:author="Eko Onggosanusi" w:date="2021-10-19T03:19:00Z">
              <w:r>
                <w:rPr>
                  <w:rFonts w:eastAsia="Malgun Gothic"/>
                  <w:sz w:val="18"/>
                  <w:szCs w:val="18"/>
                </w:rPr>
                <w:t>[Mod: See MediaTek’s comment</w:t>
              </w:r>
            </w:ins>
            <w:ins w:id="14" w:author="Eko Onggosanusi" w:date="2021-10-19T03:20:00Z">
              <w:r>
                <w:rPr>
                  <w:rFonts w:eastAsia="Malgun Gothic"/>
                  <w:sz w:val="18"/>
                  <w:szCs w:val="18"/>
                </w:rPr>
                <w:t xml:space="preserve"> below</w:t>
              </w:r>
            </w:ins>
            <w:ins w:id="15" w:author="Eko Onggosanusi" w:date="2021-10-19T03:19:00Z">
              <w:r>
                <w:rPr>
                  <w:rFonts w:eastAsia="Malgun Gothic"/>
                  <w:sz w:val="18"/>
                  <w:szCs w:val="18"/>
                </w:rPr>
                <w:t>, also Samsung’s previous comment</w:t>
              </w:r>
            </w:ins>
            <w:ins w:id="16" w:author="Eko Onggosanusi" w:date="2021-10-19T03:20:00Z">
              <w:r>
                <w:rPr>
                  <w:rFonts w:eastAsia="Malgun Gothic"/>
                  <w:sz w:val="18"/>
                  <w:szCs w:val="18"/>
                </w:rPr>
                <w:t xml:space="preserve"> in round 2 and Ericsson’s comment above – reworded to avoid confusion</w:t>
              </w:r>
            </w:ins>
            <w:ins w:id="17" w:author="Eko Onggosanusi" w:date="2021-10-19T03:19:00Z">
              <w:r>
                <w:rPr>
                  <w:rFonts w:eastAsia="Malgun Gothic"/>
                  <w:sz w:val="18"/>
                  <w:szCs w:val="18"/>
                </w:rPr>
                <w:t>]</w:t>
              </w:r>
            </w:ins>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lastRenderedPageBreak/>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understading,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Re proposal 1.B.2, suggest to mak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D62560">
            <w:pPr>
              <w:pStyle w:val="af"/>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af"/>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5F9B2E59" w14:textId="4018B399" w:rsidR="00845D23" w:rsidRDefault="003D23B2" w:rsidP="0035130B">
            <w:pPr>
              <w:snapToGrid w:val="0"/>
              <w:rPr>
                <w:ins w:id="18" w:author="Eko Onggosanusi" w:date="2021-10-19T03:20:00Z"/>
                <w:rFonts w:eastAsia="SimSun"/>
                <w:sz w:val="18"/>
                <w:szCs w:val="18"/>
                <w:lang w:eastAsia="zh-CN"/>
              </w:rPr>
            </w:pPr>
            <w:ins w:id="19" w:author="Eko Onggosanusi" w:date="2021-10-19T03:20:00Z">
              <w:r>
                <w:rPr>
                  <w:rFonts w:eastAsia="SimSun"/>
                  <w:sz w:val="18"/>
                  <w:szCs w:val="18"/>
                  <w:lang w:eastAsia="zh-CN"/>
                </w:rPr>
                <w:t>[Mod: Appreciate</w:t>
              </w:r>
            </w:ins>
            <w:ins w:id="20" w:author="Eko Onggosanusi" w:date="2021-10-19T03:21:00Z">
              <w:r>
                <w:rPr>
                  <w:rFonts w:eastAsia="SimSun"/>
                  <w:sz w:val="18"/>
                  <w:szCs w:val="18"/>
                  <w:lang w:eastAsia="zh-CN"/>
                </w:rPr>
                <w:t xml:space="preserve"> the constructive proposal - done</w:t>
              </w:r>
            </w:ins>
            <w:ins w:id="21" w:author="Eko Onggosanusi" w:date="2021-10-19T03:20:00Z">
              <w:r>
                <w:rPr>
                  <w:rFonts w:eastAsia="SimSun"/>
                  <w:sz w:val="18"/>
                  <w:szCs w:val="18"/>
                  <w:lang w:eastAsia="zh-CN"/>
                </w:rPr>
                <w:t>]</w:t>
              </w:r>
            </w:ins>
          </w:p>
          <w:p w14:paraId="71F8DAFC" w14:textId="3FD4BE74" w:rsidR="003D23B2" w:rsidRDefault="003D23B2"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r>
              <w:rPr>
                <w:rFonts w:eastAsiaTheme="minorEastAsia" w:hint="eastAsia"/>
                <w:sz w:val="18"/>
                <w:szCs w:val="18"/>
                <w:lang w:eastAsia="zh-CN"/>
              </w:rPr>
              <w:t>S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SimSun"/>
                <w:sz w:val="18"/>
                <w:szCs w:val="18"/>
                <w:lang w:eastAsia="zh-CN"/>
              </w:rPr>
            </w:pPr>
            <w:r>
              <w:rPr>
                <w:rFonts w:eastAsia="SimSun" w:hint="eastAsia"/>
                <w:sz w:val="18"/>
                <w:szCs w:val="18"/>
                <w:lang w:eastAsia="zh-CN"/>
              </w:rPr>
              <w:t>P</w:t>
            </w:r>
            <w:r>
              <w:rPr>
                <w:rFonts w:eastAsia="SimSun"/>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SimSun"/>
                <w:sz w:val="18"/>
                <w:szCs w:val="18"/>
                <w:lang w:eastAsia="zh-CN"/>
              </w:rPr>
            </w:pPr>
            <w:bookmarkStart w:id="22" w:name="OLE_LINK4"/>
            <w:bookmarkStart w:id="23" w:name="OLE_LINK5"/>
            <w:r>
              <w:rPr>
                <w:rFonts w:eastAsia="SimSun"/>
                <w:sz w:val="18"/>
                <w:szCs w:val="18"/>
                <w:lang w:eastAsia="zh-CN"/>
              </w:rPr>
              <w:t>Proposal 1.B.1:  Support.</w:t>
            </w:r>
            <w:bookmarkEnd w:id="22"/>
            <w:bookmarkEnd w:id="23"/>
          </w:p>
          <w:p w14:paraId="109F7F54" w14:textId="77777777" w:rsidR="00181907" w:rsidRDefault="00181907" w:rsidP="00181907">
            <w:pPr>
              <w:snapToGrid w:val="0"/>
              <w:rPr>
                <w:rFonts w:eastAsia="SimSun"/>
                <w:sz w:val="18"/>
                <w:szCs w:val="18"/>
                <w:lang w:eastAsia="zh-CN"/>
              </w:rPr>
            </w:pPr>
            <w:r>
              <w:rPr>
                <w:rFonts w:eastAsia="SimSun"/>
                <w:sz w:val="18"/>
                <w:szCs w:val="18"/>
                <w:lang w:eastAsia="zh-CN"/>
              </w:rPr>
              <w:t>Proposal 1.B.2:  Support.</w:t>
            </w:r>
          </w:p>
          <w:p w14:paraId="11884634" w14:textId="51E46E1D" w:rsidR="00181907" w:rsidRDefault="00181907" w:rsidP="00181907">
            <w:pPr>
              <w:snapToGrid w:val="0"/>
              <w:rPr>
                <w:sz w:val="18"/>
                <w:lang w:eastAsia="zh-CN"/>
              </w:rPr>
            </w:pPr>
            <w:r>
              <w:rPr>
                <w:rFonts w:eastAsia="SimSun"/>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SimSun"/>
                <w:sz w:val="18"/>
                <w:szCs w:val="18"/>
                <w:lang w:eastAsia="zh-CN"/>
              </w:rPr>
            </w:pPr>
            <w:r>
              <w:rPr>
                <w:rFonts w:eastAsia="SimSun"/>
                <w:sz w:val="18"/>
                <w:szCs w:val="18"/>
                <w:lang w:eastAsia="zh-CN"/>
              </w:rPr>
              <w:t>For 1.B.x, as suggested by FL, our view is provided again:</w:t>
            </w:r>
          </w:p>
          <w:p w14:paraId="194D510E" w14:textId="73753AC1" w:rsidR="002F715F" w:rsidRDefault="002F715F" w:rsidP="00181907">
            <w:pPr>
              <w:snapToGrid w:val="0"/>
              <w:rPr>
                <w:rFonts w:eastAsia="SimSun"/>
                <w:sz w:val="18"/>
                <w:szCs w:val="18"/>
                <w:lang w:eastAsia="zh-CN"/>
              </w:rPr>
            </w:pPr>
          </w:p>
          <w:p w14:paraId="735BFD57" w14:textId="7C6E49A2" w:rsidR="002F715F" w:rsidRDefault="002F715F" w:rsidP="00181907">
            <w:pPr>
              <w:snapToGrid w:val="0"/>
              <w:rPr>
                <w:rFonts w:eastAsia="SimSun"/>
                <w:sz w:val="18"/>
                <w:szCs w:val="18"/>
                <w:lang w:eastAsia="zh-CN"/>
              </w:rPr>
            </w:pPr>
            <w:r>
              <w:rPr>
                <w:rFonts w:eastAsia="SimSun"/>
                <w:sz w:val="18"/>
                <w:szCs w:val="18"/>
                <w:lang w:eastAsia="zh-CN"/>
              </w:rPr>
              <w:t xml:space="preserve">1.B.1: </w:t>
            </w:r>
          </w:p>
          <w:p w14:paraId="14301764" w14:textId="77777777" w:rsidR="002F715F" w:rsidRPr="00EE2291" w:rsidRDefault="002F715F" w:rsidP="002F715F">
            <w:pPr>
              <w:pStyle w:val="af"/>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other CSI-RS. </w:t>
            </w:r>
          </w:p>
          <w:p w14:paraId="13FE07BC" w14:textId="77777777" w:rsidR="002F715F" w:rsidRPr="00EE2291" w:rsidRDefault="002F715F" w:rsidP="002F715F">
            <w:pPr>
              <w:pStyle w:val="af"/>
              <w:numPr>
                <w:ilvl w:val="0"/>
                <w:numId w:val="32"/>
              </w:numPr>
              <w:snapToGrid w:val="0"/>
              <w:rPr>
                <w:b/>
                <w:bCs/>
                <w:sz w:val="18"/>
                <w:szCs w:val="18"/>
                <w:lang w:eastAsia="zh-CN"/>
              </w:rPr>
            </w:pPr>
            <w:r>
              <w:rPr>
                <w:sz w:val="18"/>
                <w:szCs w:val="18"/>
                <w:lang w:eastAsia="zh-CN"/>
              </w:rPr>
              <w:t>The use case is unclear. Usually gNB needs to provide TRS. If CSI-RS for CSI is configured as QCL source, such CSI-RS should be QCLed with TRS. Then this unnecessariliy brings in an additional stage in QCL chain.</w:t>
            </w:r>
          </w:p>
          <w:p w14:paraId="137B77D0" w14:textId="77777777" w:rsidR="002F715F" w:rsidRPr="00EE2291" w:rsidRDefault="002F715F" w:rsidP="002F715F">
            <w:pPr>
              <w:pStyle w:val="af"/>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af"/>
              <w:numPr>
                <w:ilvl w:val="0"/>
                <w:numId w:val="32"/>
              </w:numPr>
              <w:snapToGrid w:val="0"/>
              <w:rPr>
                <w:b/>
                <w:bCs/>
                <w:sz w:val="18"/>
                <w:szCs w:val="18"/>
                <w:lang w:eastAsia="zh-CN"/>
              </w:rPr>
            </w:pPr>
            <w:r>
              <w:rPr>
                <w:sz w:val="18"/>
                <w:szCs w:val="18"/>
                <w:lang w:eastAsia="zh-CN"/>
              </w:rPr>
              <w:t>CSI-RS for CSI usually contains &gt;1 ports. So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SimSun"/>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1.B.2: We think this needs some discussion. The first issue is SRS. If SRS does not share the indicated TCI, are we going to use spatialRelationInfo? The second issue is non-UE dedicated signal. In addition, how to interpret the SRI (especially for NCB) if the SRS and PUSCH are configured with different beams?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SimSun"/>
                <w:sz w:val="18"/>
                <w:szCs w:val="18"/>
                <w:lang w:eastAsia="zh-CN"/>
              </w:rPr>
            </w:pPr>
          </w:p>
        </w:tc>
      </w:tr>
      <w:tr w:rsidR="00C66430" w:rsidRPr="009B3913" w14:paraId="4D23740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9C62E" w14:textId="4C71A11F" w:rsidR="00C66430" w:rsidRDefault="00C66430" w:rsidP="00181907">
            <w:pPr>
              <w:snapToGrid w:val="0"/>
              <w:rPr>
                <w:rFonts w:eastAsiaTheme="minorEastAsia"/>
                <w:sz w:val="18"/>
                <w:szCs w:val="18"/>
                <w:lang w:eastAsia="zh-CN"/>
              </w:rPr>
            </w:pPr>
            <w:r>
              <w:rPr>
                <w:rFonts w:eastAsiaTheme="minorEastAsia"/>
                <w:sz w:val="18"/>
                <w:szCs w:val="18"/>
                <w:lang w:eastAsia="zh-CN"/>
              </w:rPr>
              <w:t>Mod V4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34C6D" w14:textId="07D1C485" w:rsidR="00C66430" w:rsidRDefault="00C66430" w:rsidP="00C66430">
            <w:pPr>
              <w:snapToGrid w:val="0"/>
              <w:rPr>
                <w:rFonts w:eastAsia="SimSun"/>
                <w:sz w:val="18"/>
                <w:szCs w:val="18"/>
                <w:lang w:eastAsia="zh-CN"/>
              </w:rPr>
            </w:pPr>
            <w:r>
              <w:rPr>
                <w:rFonts w:eastAsia="SimSun"/>
                <w:sz w:val="18"/>
                <w:szCs w:val="18"/>
                <w:lang w:eastAsia="zh-CN"/>
              </w:rPr>
              <w:t>Minor revision of 1.B.2 per OPPO’s comment (by elaborating per previous agreements). Rewordingon Notes to avoid confusion.</w:t>
            </w:r>
          </w:p>
          <w:p w14:paraId="156CC4C9" w14:textId="77777777" w:rsidR="00C66430" w:rsidRDefault="00C66430" w:rsidP="00C66430">
            <w:pPr>
              <w:snapToGrid w:val="0"/>
              <w:rPr>
                <w:rFonts w:eastAsia="SimSun"/>
                <w:sz w:val="18"/>
                <w:szCs w:val="18"/>
                <w:lang w:eastAsia="zh-CN"/>
              </w:rPr>
            </w:pPr>
          </w:p>
          <w:p w14:paraId="6A04970B" w14:textId="3AC3E26A" w:rsidR="00C66430" w:rsidRPr="00C66430" w:rsidRDefault="00C66430" w:rsidP="00C66430">
            <w:pPr>
              <w:snapToGrid w:val="0"/>
              <w:rPr>
                <w:rFonts w:eastAsia="SimSun"/>
                <w:b/>
                <w:color w:val="3333FF"/>
                <w:sz w:val="18"/>
                <w:szCs w:val="18"/>
                <w:lang w:eastAsia="zh-CN"/>
              </w:rPr>
            </w:pPr>
            <w:r w:rsidRPr="00C66430">
              <w:rPr>
                <w:rFonts w:eastAsia="SimSun"/>
                <w:b/>
                <w:color w:val="3333FF"/>
                <w:szCs w:val="18"/>
                <w:lang w:eastAsia="zh-CN"/>
              </w:rPr>
              <w:t>@1.B.2 proponents: any response to Apple?</w:t>
            </w:r>
          </w:p>
        </w:tc>
      </w:tr>
      <w:tr w:rsidR="00CE118E" w:rsidRPr="009B3913" w14:paraId="7094417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13CA1" w14:textId="7B2351CE" w:rsidR="00CE118E" w:rsidRDefault="00CE118E" w:rsidP="00CE118E">
            <w:pPr>
              <w:snapToGrid w:val="0"/>
              <w:rPr>
                <w:rFonts w:eastAsiaTheme="minorEastAsia"/>
                <w:sz w:val="18"/>
                <w:szCs w:val="18"/>
                <w:lang w:eastAsia="zh-CN"/>
              </w:rPr>
            </w:pPr>
            <w:r w:rsidRPr="004A66B5">
              <w:rPr>
                <w:rFonts w:eastAsiaTheme="minorEastAsia" w:hint="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65180" w14:textId="77777777" w:rsidR="00CE118E" w:rsidRDefault="00CE118E" w:rsidP="00CE118E">
            <w:pPr>
              <w:snapToGrid w:val="0"/>
              <w:spacing w:after="240"/>
              <w:rPr>
                <w:rFonts w:eastAsia="SimSun"/>
                <w:sz w:val="18"/>
                <w:szCs w:val="18"/>
                <w:lang w:eastAsia="zh-CN"/>
              </w:rPr>
            </w:pPr>
            <w:r>
              <w:rPr>
                <w:rFonts w:eastAsia="SimSun"/>
                <w:sz w:val="18"/>
                <w:szCs w:val="18"/>
                <w:lang w:eastAsia="zh-CN"/>
              </w:rPr>
              <w:t>On Apple’s questions, we already provided response in previous comments. Repeat again as follows:</w:t>
            </w:r>
          </w:p>
          <w:p w14:paraId="2E716801" w14:textId="77777777" w:rsidR="00CE118E" w:rsidRDefault="00CE118E" w:rsidP="00CE118E">
            <w:pPr>
              <w:pStyle w:val="af"/>
              <w:numPr>
                <w:ilvl w:val="0"/>
                <w:numId w:val="33"/>
              </w:numPr>
              <w:snapToGrid w:val="0"/>
              <w:spacing w:after="0"/>
              <w:rPr>
                <w:sz w:val="18"/>
                <w:szCs w:val="18"/>
                <w:lang w:eastAsia="zh-CN"/>
              </w:rPr>
            </w:pPr>
            <w:r>
              <w:rPr>
                <w:sz w:val="18"/>
                <w:szCs w:val="18"/>
                <w:lang w:eastAsia="zh-CN"/>
              </w:rPr>
              <w:t xml:space="preserve">If SRS does not share the indicated TCI, are we going to use spatialRelationInfo? </w:t>
            </w:r>
          </w:p>
          <w:p w14:paraId="4FAFB34C" w14:textId="77777777" w:rsidR="00CE118E" w:rsidRDefault="00CE118E" w:rsidP="00CE118E">
            <w:pPr>
              <w:pStyle w:val="af"/>
              <w:numPr>
                <w:ilvl w:val="1"/>
                <w:numId w:val="33"/>
              </w:numPr>
              <w:snapToGrid w:val="0"/>
              <w:rPr>
                <w:sz w:val="18"/>
                <w:szCs w:val="18"/>
                <w:lang w:eastAsia="zh-CN"/>
              </w:rPr>
            </w:pPr>
            <w:r w:rsidRPr="004A66B5">
              <w:rPr>
                <w:sz w:val="18"/>
                <w:szCs w:val="18"/>
                <w:lang w:eastAsia="zh-CN"/>
              </w:rPr>
              <w:t xml:space="preserve">Unlike DL channels/signals, where RAN1 has an agreement that they still can be configured with Rel-17 DL TCI (i.e., use the same TCI pool) even they don't share the same indicated Rel-17 TCI </w:t>
            </w:r>
            <w:r w:rsidRPr="004A66B5">
              <w:rPr>
                <w:sz w:val="18"/>
                <w:szCs w:val="18"/>
                <w:lang w:eastAsia="zh-CN"/>
              </w:rPr>
              <w:lastRenderedPageBreak/>
              <w:t>state.</w:t>
            </w:r>
            <w:r>
              <w:rPr>
                <w:sz w:val="18"/>
                <w:szCs w:val="18"/>
                <w:lang w:eastAsia="zh-CN"/>
              </w:rPr>
              <w:t xml:space="preserve"> </w:t>
            </w:r>
            <w:r w:rsidRPr="004A66B5">
              <w:rPr>
                <w:sz w:val="18"/>
                <w:szCs w:val="18"/>
                <w:lang w:eastAsia="zh-CN"/>
              </w:rPr>
              <w:t>If no new ag</w:t>
            </w:r>
            <w:r>
              <w:rPr>
                <w:sz w:val="18"/>
                <w:szCs w:val="18"/>
                <w:lang w:eastAsia="zh-CN"/>
              </w:rPr>
              <w:t>reement is reached for SRS that doensnt share the same indicated Rel-17 TCI state</w:t>
            </w:r>
            <w:r w:rsidRPr="004A66B5">
              <w:rPr>
                <w:sz w:val="18"/>
                <w:szCs w:val="18"/>
                <w:lang w:eastAsia="zh-CN"/>
              </w:rPr>
              <w:t>, our understading is spatial relation should be reused.</w:t>
            </w:r>
            <w:r w:rsidRPr="004A66B5">
              <w:rPr>
                <w:rFonts w:hint="eastAsia"/>
                <w:sz w:val="18"/>
                <w:szCs w:val="18"/>
                <w:lang w:eastAsia="zh-CN"/>
              </w:rPr>
              <w:t xml:space="preserve"> </w:t>
            </w:r>
            <w:r w:rsidRPr="004A66B5">
              <w:rPr>
                <w:sz w:val="18"/>
                <w:szCs w:val="18"/>
                <w:lang w:eastAsia="zh-CN"/>
              </w:rPr>
              <w:t>However, as pointed out by Nokia and Ericsson, we can further dicuss</w:t>
            </w:r>
            <w:r w:rsidRPr="00E922FA">
              <w:rPr>
                <w:sz w:val="18"/>
                <w:szCs w:val="18"/>
                <w:lang w:eastAsia="zh-CN"/>
              </w:rPr>
              <w:t xml:space="preserve"> whether the SRS can be also configured with Rel-17 UL TCI instead of spatial relation.</w:t>
            </w:r>
          </w:p>
          <w:p w14:paraId="227E48A6" w14:textId="77777777" w:rsidR="00CE118E" w:rsidRDefault="00CE118E" w:rsidP="00CE118E">
            <w:pPr>
              <w:pStyle w:val="af"/>
              <w:numPr>
                <w:ilvl w:val="0"/>
                <w:numId w:val="33"/>
              </w:numPr>
              <w:snapToGrid w:val="0"/>
              <w:rPr>
                <w:sz w:val="18"/>
                <w:szCs w:val="18"/>
                <w:lang w:eastAsia="zh-CN"/>
              </w:rPr>
            </w:pPr>
            <w:r>
              <w:rPr>
                <w:sz w:val="18"/>
                <w:szCs w:val="18"/>
                <w:lang w:eastAsia="zh-CN"/>
              </w:rPr>
              <w:t>Non-UE dedicated signal?</w:t>
            </w:r>
          </w:p>
          <w:p w14:paraId="61B5BA35" w14:textId="77777777" w:rsidR="00CE118E" w:rsidRPr="00E922FA" w:rsidRDefault="00CE118E" w:rsidP="00CE118E">
            <w:pPr>
              <w:pStyle w:val="af"/>
              <w:numPr>
                <w:ilvl w:val="1"/>
                <w:numId w:val="33"/>
              </w:numPr>
              <w:snapToGrid w:val="0"/>
              <w:rPr>
                <w:sz w:val="18"/>
                <w:szCs w:val="18"/>
                <w:lang w:eastAsia="zh-CN"/>
              </w:rPr>
            </w:pPr>
            <w:r>
              <w:rPr>
                <w:sz w:val="18"/>
                <w:szCs w:val="18"/>
                <w:lang w:eastAsia="zh-CN"/>
              </w:rPr>
              <w:t>For non-UE dedicated signal that does not share the same indicated TCI state, RAN1 aleady agreed Rel-15/16 signaling mechanism is reused to provide Rel-17 DL TCI for them.</w:t>
            </w:r>
          </w:p>
          <w:p w14:paraId="13B55C0C"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b/>
                <w:bCs/>
                <w:color w:val="1F497D"/>
                <w:sz w:val="18"/>
                <w:szCs w:val="20"/>
                <w:shd w:val="clear" w:color="auto" w:fill="00FF00"/>
              </w:rPr>
              <w:t>Agreement</w:t>
            </w:r>
          </w:p>
          <w:p w14:paraId="2F98F534"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sz w:val="18"/>
                <w:szCs w:val="20"/>
              </w:rPr>
              <w:t>The following working assumption is confirmed with revision in</w:t>
            </w:r>
            <w:r w:rsidRPr="00E922FA">
              <w:rPr>
                <w:rFonts w:eastAsia="Times New Roman" w:cs="Times"/>
                <w:color w:val="1F497D"/>
                <w:sz w:val="18"/>
                <w:szCs w:val="20"/>
              </w:rPr>
              <w:t> </w:t>
            </w:r>
            <w:r w:rsidRPr="00E922FA">
              <w:rPr>
                <w:rFonts w:eastAsia="Times New Roman" w:cs="Times"/>
                <w:color w:val="FF0000"/>
                <w:sz w:val="18"/>
                <w:szCs w:val="20"/>
              </w:rPr>
              <w:t>RED</w:t>
            </w:r>
            <w:r w:rsidRPr="00E922FA">
              <w:rPr>
                <w:rFonts w:eastAsia="Times New Roman" w:cs="Times"/>
                <w:color w:val="1F497D"/>
                <w:sz w:val="18"/>
                <w:szCs w:val="20"/>
              </w:rPr>
              <w:t>.</w:t>
            </w:r>
          </w:p>
          <w:p w14:paraId="1A039240" w14:textId="77777777" w:rsidR="00CE118E" w:rsidRPr="00E922FA" w:rsidRDefault="00CE118E" w:rsidP="00CE118E">
            <w:pPr>
              <w:shd w:val="clear" w:color="auto" w:fill="FFFFFF"/>
              <w:jc w:val="both"/>
              <w:rPr>
                <w:rFonts w:eastAsia="Times New Roman" w:cs="Times"/>
                <w:color w:val="222222"/>
                <w:sz w:val="18"/>
                <w:szCs w:val="20"/>
              </w:rPr>
            </w:pPr>
            <w:r w:rsidRPr="00E922FA">
              <w:rPr>
                <w:rFonts w:eastAsia="Times New Roman" w:cs="Times"/>
                <w:color w:val="222222"/>
                <w:sz w:val="18"/>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160E6A3C" w14:textId="77777777" w:rsidR="00CE118E" w:rsidRPr="00E922FA" w:rsidRDefault="00CE118E" w:rsidP="00CE118E">
            <w:pPr>
              <w:numPr>
                <w:ilvl w:val="0"/>
                <w:numId w:val="26"/>
              </w:numPr>
              <w:shd w:val="clear" w:color="auto" w:fill="FFFFFF"/>
              <w:jc w:val="both"/>
              <w:rPr>
                <w:rFonts w:eastAsia="Times New Roman" w:cs="Times"/>
                <w:color w:val="222222"/>
                <w:sz w:val="18"/>
                <w:szCs w:val="20"/>
              </w:rPr>
            </w:pPr>
            <w:r w:rsidRPr="00E922FA">
              <w:rPr>
                <w:rFonts w:eastAsia="Times New Roman" w:cs="Times"/>
                <w:color w:val="FF0000"/>
                <w:sz w:val="18"/>
                <w:szCs w:val="20"/>
              </w:rPr>
              <w:t>Applies for both intra-cell and inter-cell beam indication</w:t>
            </w:r>
          </w:p>
          <w:p w14:paraId="420E3020" w14:textId="77777777" w:rsidR="00CE118E" w:rsidRDefault="00CE118E" w:rsidP="00CE118E">
            <w:pPr>
              <w:shd w:val="clear" w:color="auto" w:fill="FFFFFF"/>
              <w:jc w:val="both"/>
              <w:rPr>
                <w:rFonts w:eastAsia="Times New Roman" w:cs="Times"/>
                <w:color w:val="FF0000"/>
                <w:sz w:val="18"/>
                <w:szCs w:val="20"/>
              </w:rPr>
            </w:pPr>
          </w:p>
          <w:p w14:paraId="35591B89" w14:textId="77777777" w:rsidR="00CE118E" w:rsidRDefault="00CE118E" w:rsidP="00CE118E">
            <w:pPr>
              <w:shd w:val="clear" w:color="auto" w:fill="FFFFFF"/>
              <w:jc w:val="both"/>
              <w:rPr>
                <w:rFonts w:eastAsia="Times New Roman" w:cs="Times"/>
                <w:color w:val="222222"/>
                <w:sz w:val="18"/>
                <w:szCs w:val="20"/>
              </w:rPr>
            </w:pPr>
          </w:p>
          <w:p w14:paraId="36821D6E" w14:textId="77777777" w:rsidR="00CE118E" w:rsidRDefault="00CE118E" w:rsidP="00CE118E">
            <w:pPr>
              <w:pStyle w:val="af"/>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38AFC374" w14:textId="77777777" w:rsidR="00CE118E" w:rsidRDefault="00CE118E" w:rsidP="00CE118E">
            <w:pPr>
              <w:pStyle w:val="af"/>
              <w:numPr>
                <w:ilvl w:val="1"/>
                <w:numId w:val="33"/>
              </w:numPr>
              <w:snapToGrid w:val="0"/>
              <w:rPr>
                <w:sz w:val="18"/>
                <w:szCs w:val="18"/>
                <w:lang w:eastAsia="zh-CN"/>
              </w:rPr>
            </w:pPr>
            <w:r>
              <w:rPr>
                <w:sz w:val="18"/>
                <w:szCs w:val="18"/>
                <w:lang w:eastAsia="zh-CN"/>
              </w:rPr>
              <w:t>We think the beam aligment can be gurunteed by NW implementation, even let SRS for CSI share the same indicated TCI state is much simpler.</w:t>
            </w:r>
          </w:p>
          <w:p w14:paraId="49E9FF59" w14:textId="77777777" w:rsidR="00CE118E" w:rsidRDefault="00CE118E" w:rsidP="00CE118E">
            <w:pPr>
              <w:pStyle w:val="af"/>
              <w:numPr>
                <w:ilvl w:val="0"/>
                <w:numId w:val="33"/>
              </w:numPr>
              <w:snapToGrid w:val="0"/>
              <w:rPr>
                <w:sz w:val="18"/>
                <w:szCs w:val="18"/>
                <w:lang w:eastAsia="zh-CN"/>
              </w:rPr>
            </w:pPr>
            <w:r>
              <w:rPr>
                <w:sz w:val="18"/>
                <w:szCs w:val="18"/>
                <w:lang w:eastAsia="zh-CN"/>
              </w:rPr>
              <w:t>gNB is still able to indicate the beam by DCI, then would UE ignore it or not?</w:t>
            </w:r>
          </w:p>
          <w:p w14:paraId="30F5DABD" w14:textId="77777777" w:rsidR="00CE118E" w:rsidRDefault="00CE118E" w:rsidP="00CE118E">
            <w:pPr>
              <w:pStyle w:val="af"/>
              <w:numPr>
                <w:ilvl w:val="1"/>
                <w:numId w:val="33"/>
              </w:numPr>
              <w:snapToGrid w:val="0"/>
              <w:rPr>
                <w:sz w:val="18"/>
                <w:szCs w:val="18"/>
                <w:lang w:eastAsia="zh-CN"/>
              </w:rPr>
            </w:pPr>
            <w:r>
              <w:rPr>
                <w:sz w:val="18"/>
                <w:szCs w:val="18"/>
                <w:lang w:eastAsia="zh-CN"/>
              </w:rPr>
              <w:t>Sorry we don't get the poit of this question …</w:t>
            </w:r>
          </w:p>
          <w:p w14:paraId="62D56398" w14:textId="77777777" w:rsidR="00CE118E" w:rsidRDefault="00CE118E" w:rsidP="00CE118E">
            <w:pPr>
              <w:shd w:val="clear" w:color="auto" w:fill="FFFFFF"/>
              <w:jc w:val="both"/>
              <w:rPr>
                <w:rFonts w:eastAsia="Times New Roman" w:cs="Times"/>
                <w:color w:val="222222"/>
                <w:sz w:val="18"/>
                <w:szCs w:val="20"/>
              </w:rPr>
            </w:pPr>
          </w:p>
          <w:p w14:paraId="47DFD251" w14:textId="2F5A9D61" w:rsidR="00CE118E" w:rsidRDefault="00CE118E" w:rsidP="00CE118E">
            <w:pPr>
              <w:snapToGrid w:val="0"/>
              <w:rPr>
                <w:rFonts w:eastAsia="SimSun"/>
                <w:sz w:val="18"/>
                <w:szCs w:val="18"/>
                <w:lang w:eastAsia="zh-CN"/>
              </w:rPr>
            </w:pPr>
            <w:r>
              <w:rPr>
                <w:sz w:val="18"/>
              </w:rPr>
              <w:t xml:space="preserve">In summary, we see using RRC to signal whether channels/signals share (or doesn't share) the indicated TCI state by Rel-17 MAC-CE/DCI-based beam indication will not cause additional issues. Instead, using </w:t>
            </w:r>
            <w:r>
              <w:rPr>
                <w:rFonts w:eastAsia="新細明體"/>
                <w:sz w:val="18"/>
                <w:lang w:eastAsia="zh-TW"/>
              </w:rPr>
              <w:t>dynamic</w:t>
            </w:r>
            <w:r>
              <w:rPr>
                <w:rFonts w:eastAsia="新細明體" w:hint="eastAsia"/>
                <w:sz w:val="18"/>
                <w:lang w:eastAsia="zh-TW"/>
              </w:rPr>
              <w:t xml:space="preserve"> </w:t>
            </w:r>
            <w:r>
              <w:rPr>
                <w:rFonts w:eastAsia="新細明體"/>
                <w:sz w:val="18"/>
                <w:lang w:eastAsia="zh-TW"/>
              </w:rPr>
              <w:t>signaling to indicate the applicability will cause larger implementation and spec impact.</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0223916C" w:rsidR="007E0FC5" w:rsidRDefault="006238F2">
      <w:pPr>
        <w:pStyle w:val="3"/>
        <w:numPr>
          <w:ilvl w:val="1"/>
          <w:numId w:val="9"/>
        </w:numPr>
      </w:pPr>
      <w:r>
        <w:t>1</w:t>
      </w:r>
      <w:r w:rsidR="00C00F2E">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af"/>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af"/>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af"/>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w:t>
            </w:r>
            <w:r w:rsidRPr="00F01361">
              <w:rPr>
                <w:color w:val="3333FF"/>
                <w:sz w:val="18"/>
                <w:szCs w:val="18"/>
              </w:rPr>
              <w:lastRenderedPageBreak/>
              <w:t xml:space="preserve">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af"/>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06E6B2F9"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 xml:space="preserve">the UE is to monitor paging in CSS configured for paging with the </w:t>
            </w:r>
            <w:ins w:id="24" w:author="Eko Onggosanusi" w:date="2021-10-19T03:26:00Z">
              <w:r w:rsidR="007A330E">
                <w:rPr>
                  <w:sz w:val="18"/>
                  <w:szCs w:val="20"/>
                </w:rPr>
                <w:t>[SSB associ</w:t>
              </w:r>
            </w:ins>
            <w:ins w:id="25" w:author="Eko Onggosanusi" w:date="2021-10-19T03:27:00Z">
              <w:r w:rsidR="007A330E">
                <w:rPr>
                  <w:sz w:val="18"/>
                  <w:szCs w:val="20"/>
                </w:rPr>
                <w:t>a</w:t>
              </w:r>
            </w:ins>
            <w:ins w:id="26" w:author="Eko Onggosanusi" w:date="2021-10-19T03:26:00Z">
              <w:r w:rsidR="007A330E">
                <w:rPr>
                  <w:sz w:val="18"/>
                  <w:szCs w:val="20"/>
                </w:rPr>
                <w:t xml:space="preserve">ted with] </w:t>
              </w:r>
            </w:ins>
            <w:r w:rsidR="000D7F29" w:rsidRPr="00E7069E">
              <w:rPr>
                <w:sz w:val="18"/>
                <w:szCs w:val="20"/>
              </w:rPr>
              <w:t>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af"/>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MotM, MTK</w:t>
            </w:r>
            <w:r w:rsidR="00A857D9">
              <w:rPr>
                <w:color w:val="3333FF"/>
                <w:sz w:val="18"/>
                <w:szCs w:val="20"/>
              </w:rPr>
              <w:t xml:space="preserve"> (2nd)</w:t>
            </w:r>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af"/>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EC26DD" w:rsidRDefault="00C32C1F" w:rsidP="00D62560">
            <w:pPr>
              <w:pStyle w:val="af"/>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11BC5FC" w14:textId="10126CBA" w:rsidR="00A857D9" w:rsidRPr="00F45E27" w:rsidRDefault="00A857D9" w:rsidP="00D62560">
            <w:pPr>
              <w:pStyle w:val="af"/>
              <w:numPr>
                <w:ilvl w:val="0"/>
                <w:numId w:val="23"/>
              </w:numPr>
              <w:snapToGrid w:val="0"/>
              <w:spacing w:after="0" w:line="240" w:lineRule="auto"/>
              <w:rPr>
                <w:color w:val="3333FF"/>
                <w:sz w:val="18"/>
                <w:szCs w:val="18"/>
              </w:rPr>
            </w:pPr>
            <w:r>
              <w:rPr>
                <w:color w:val="3333FF"/>
                <w:sz w:val="18"/>
                <w:szCs w:val="20"/>
                <w:lang w:val="en-GB"/>
              </w:rPr>
              <w:t>Concern: MTK</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af"/>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w:t>
            </w:r>
            <w:r w:rsidR="00A857D9">
              <w:rPr>
                <w:color w:val="3333FF"/>
                <w:sz w:val="18"/>
                <w:szCs w:val="20"/>
              </w:rPr>
              <w:t xml:space="preserve"> (1st)</w:t>
            </w:r>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af"/>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45D04310" w:rsidR="007E0FC5" w:rsidRDefault="00C32C1F" w:rsidP="00962AF6">
            <w:pPr>
              <w:snapToGrid w:val="0"/>
              <w:rPr>
                <w:b/>
                <w:sz w:val="18"/>
                <w:szCs w:val="20"/>
              </w:rPr>
            </w:pPr>
            <w:r>
              <w:rPr>
                <w:b/>
                <w:sz w:val="18"/>
                <w:szCs w:val="20"/>
              </w:rPr>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r w:rsidR="007A330E">
              <w:rPr>
                <w:sz w:val="18"/>
                <w:szCs w:val="20"/>
              </w:rPr>
              <w:t xml:space="preserve">, CMCC, [NEC], </w:t>
            </w:r>
          </w:p>
          <w:p w14:paraId="596EF212" w14:textId="104991CE" w:rsidR="00C32C1F" w:rsidRDefault="00C32C1F" w:rsidP="00962AF6">
            <w:pPr>
              <w:snapToGrid w:val="0"/>
              <w:rPr>
                <w:b/>
                <w:sz w:val="18"/>
                <w:szCs w:val="20"/>
              </w:rPr>
            </w:pPr>
          </w:p>
          <w:p w14:paraId="716B4993" w14:textId="323D4954" w:rsidR="00C32C1F" w:rsidRDefault="00C32C1F" w:rsidP="00962AF6">
            <w:pPr>
              <w:snapToGrid w:val="0"/>
              <w:rPr>
                <w:sz w:val="18"/>
                <w:szCs w:val="20"/>
              </w:rPr>
            </w:pPr>
            <w:r>
              <w:rPr>
                <w:b/>
                <w:sz w:val="18"/>
                <w:szCs w:val="20"/>
              </w:rPr>
              <w:t>Concern:</w:t>
            </w:r>
            <w:r w:rsidR="007A330E">
              <w:rPr>
                <w:b/>
                <w:sz w:val="18"/>
                <w:szCs w:val="20"/>
              </w:rPr>
              <w:t xml:space="preserve"> </w:t>
            </w:r>
            <w:r w:rsidR="007A330E" w:rsidRPr="007A330E">
              <w:rPr>
                <w:sz w:val="18"/>
                <w:szCs w:val="20"/>
              </w:rPr>
              <w:t>vivo, Lenovo/MotM</w:t>
            </w:r>
            <w:r w:rsidR="00D9205E">
              <w:rPr>
                <w:sz w:val="18"/>
                <w:szCs w:val="20"/>
              </w:rPr>
              <w:t>, LG</w:t>
            </w:r>
            <w:r w:rsidR="00C54CBD">
              <w:rPr>
                <w:sz w:val="18"/>
                <w:szCs w:val="20"/>
              </w:rPr>
              <w:t>, Intel</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7"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20F75447" w:rsidR="00DA34A3" w:rsidRDefault="00DA34A3" w:rsidP="00D62560">
            <w:pPr>
              <w:pStyle w:val="af"/>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Type3 CSS set only in SCell (not PCell)</w:t>
            </w:r>
            <w:ins w:id="28" w:author="Eko Onggosanusi" w:date="2021-10-19T03:24:00Z">
              <w:r w:rsidR="00B51AD1">
                <w:rPr>
                  <w:color w:val="000000"/>
                  <w:sz w:val="18"/>
                  <w:szCs w:val="20"/>
                  <w:lang w:eastAsia="x-none"/>
                </w:rPr>
                <w:t>, Type2 CSS (when &gt;1 activated TCI states</w:t>
              </w:r>
            </w:ins>
            <w:ins w:id="29" w:author="Eko Onggosanusi" w:date="2021-10-19T03:25:00Z">
              <w:r w:rsidR="00B51AD1">
                <w:rPr>
                  <w:color w:val="000000"/>
                  <w:sz w:val="18"/>
                  <w:szCs w:val="20"/>
                  <w:lang w:eastAsia="x-none"/>
                </w:rPr>
                <w:t xml:space="preserve"> are associated with PCI(s) different from serving cell</w:t>
              </w:r>
            </w:ins>
            <w:ins w:id="30" w:author="Eko Onggosanusi" w:date="2021-10-19T03:24:00Z">
              <w:r w:rsidR="00B51AD1">
                <w:rPr>
                  <w:color w:val="000000"/>
                  <w:sz w:val="18"/>
                  <w:szCs w:val="20"/>
                  <w:lang w:eastAsia="x-none"/>
                </w:rPr>
                <w:t>),</w:t>
              </w:r>
            </w:ins>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3FDBACA3" w:rsidR="00506483" w:rsidRPr="00DA34A3" w:rsidRDefault="00506483" w:rsidP="00D62560">
            <w:pPr>
              <w:pStyle w:val="af"/>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d="31" w:author="Eko Onggosanusi" w:date="2021-10-19T03:28:00Z">
              <w:r w:rsidR="00D314AC">
                <w:rPr>
                  <w:sz w:val="18"/>
                  <w:szCs w:val="20"/>
                  <w:lang w:eastAsia="x-none"/>
                </w:rPr>
                <w:t xml:space="preserve"> </w:t>
              </w:r>
              <w:r w:rsidR="00D314AC">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bookmarkEnd w:id="2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af"/>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af"/>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w:t>
            </w:r>
            <w:r w:rsidRPr="00CA499E">
              <w:rPr>
                <w:rFonts w:eastAsia="Malgun Gothic"/>
                <w:bCs/>
                <w:sz w:val="18"/>
                <w:szCs w:val="20"/>
                <w:lang w:eastAsia="en-US"/>
              </w:rPr>
              <w:lastRenderedPageBreak/>
              <w:t>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lastRenderedPageBreak/>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w:t>
            </w:r>
            <w:r>
              <w:rPr>
                <w:sz w:val="18"/>
                <w:szCs w:val="20"/>
              </w:rPr>
              <w:lastRenderedPageBreak/>
              <w:t>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af"/>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af"/>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b"/>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lastRenderedPageBreak/>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lastRenderedPageBreak/>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af"/>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af"/>
              <w:numPr>
                <w:ilvl w:val="0"/>
                <w:numId w:val="27"/>
              </w:numPr>
              <w:snapToGrid w:val="0"/>
              <w:spacing w:after="0"/>
              <w:rPr>
                <w:rFonts w:eastAsia="新細明體"/>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新細明體"/>
                <w:sz w:val="18"/>
                <w:szCs w:val="20"/>
                <w:lang w:eastAsia="zh-TW"/>
              </w:rPr>
              <w:t>doesn't</w:t>
            </w:r>
            <w:r w:rsidRPr="00660502">
              <w:rPr>
                <w:rFonts w:eastAsia="新細明體" w:hint="eastAsia"/>
                <w:sz w:val="18"/>
                <w:szCs w:val="20"/>
                <w:lang w:eastAsia="zh-TW"/>
              </w:rPr>
              <w:t xml:space="preserve"> </w:t>
            </w:r>
            <w:r w:rsidRPr="00660502">
              <w:rPr>
                <w:rFonts w:eastAsia="新細明體"/>
                <w:sz w:val="18"/>
                <w:szCs w:val="20"/>
                <w:lang w:eastAsia="zh-TW"/>
              </w:rPr>
              <w:t xml:space="preserve">prohibit UE from receiving paging if UE supports only one activated TCI states. </w:t>
            </w:r>
          </w:p>
          <w:p w14:paraId="520B69DD" w14:textId="77777777" w:rsidR="00550C25" w:rsidRDefault="00550C25" w:rsidP="00D62560">
            <w:pPr>
              <w:pStyle w:val="af"/>
              <w:numPr>
                <w:ilvl w:val="0"/>
                <w:numId w:val="27"/>
              </w:numPr>
              <w:snapToGrid w:val="0"/>
              <w:spacing w:after="0"/>
              <w:rPr>
                <w:rFonts w:eastAsia="新細明體"/>
                <w:sz w:val="18"/>
                <w:szCs w:val="20"/>
                <w:lang w:eastAsia="zh-TW"/>
              </w:rPr>
            </w:pPr>
            <w:r w:rsidRPr="00660502">
              <w:rPr>
                <w:rFonts w:eastAsia="新細明體"/>
                <w:sz w:val="18"/>
                <w:szCs w:val="20"/>
                <w:lang w:eastAsia="zh-TW"/>
              </w:rPr>
              <w:t xml:space="preserve">Alt1, since it may cause large implementation and spec impact, we don't </w:t>
            </w:r>
            <w:r>
              <w:rPr>
                <w:rFonts w:eastAsia="新細明體"/>
                <w:sz w:val="18"/>
                <w:szCs w:val="20"/>
                <w:lang w:eastAsia="zh-TW"/>
              </w:rPr>
              <w:t>prefer it.</w:t>
            </w:r>
          </w:p>
          <w:p w14:paraId="1AE9316F" w14:textId="77777777" w:rsidR="00550C25" w:rsidRDefault="00550C25" w:rsidP="00D62560">
            <w:pPr>
              <w:pStyle w:val="af"/>
              <w:numPr>
                <w:ilvl w:val="0"/>
                <w:numId w:val="27"/>
              </w:numPr>
              <w:snapToGrid w:val="0"/>
              <w:spacing w:after="0"/>
              <w:rPr>
                <w:rFonts w:eastAsia="新細明體"/>
                <w:sz w:val="18"/>
                <w:szCs w:val="20"/>
                <w:lang w:eastAsia="zh-TW"/>
              </w:rPr>
            </w:pPr>
            <w:r>
              <w:rPr>
                <w:rFonts w:eastAsia="新細明體"/>
                <w:sz w:val="18"/>
                <w:szCs w:val="20"/>
                <w:lang w:eastAsia="zh-TW"/>
              </w:rPr>
              <w:t>Alt2, we are also okay to this alternative</w:t>
            </w:r>
            <w:r>
              <w:rPr>
                <w:rFonts w:eastAsia="新細明體" w:hint="eastAsia"/>
                <w:sz w:val="18"/>
                <w:szCs w:val="20"/>
                <w:lang w:eastAsia="zh-TW"/>
              </w:rPr>
              <w:t xml:space="preserve">, </w:t>
            </w:r>
            <w:r>
              <w:rPr>
                <w:rFonts w:eastAsia="新細明體"/>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新細明體"/>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lastRenderedPageBreak/>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lastRenderedPageBreak/>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af"/>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lastRenderedPageBreak/>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lastRenderedPageBreak/>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ab"/>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af"/>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rStyle w:val="normaltextrun"/>
                <w:rFonts w:eastAsia="Malgun Gothic"/>
                <w:color w:val="000000" w:themeColor="text1"/>
                <w:sz w:val="18"/>
                <w:szCs w:val="18"/>
              </w:rPr>
            </w:pPr>
            <w:r w:rsidRPr="0023118B">
              <w:rPr>
                <w:rStyle w:val="normaltextrun"/>
                <w:rFonts w:eastAsia="Malgun Gothic"/>
                <w:color w:val="000000" w:themeColor="text1"/>
                <w:sz w:val="18"/>
                <w:szCs w:val="18"/>
              </w:rPr>
              <w:t>[Mod: Alt2 doesn’t revert previous agreement since the definition of non-UE-dedicated for inter-cell BM is still pending]</w:t>
            </w:r>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r>
              <w:rPr>
                <w:rStyle w:val="normaltextrun"/>
                <w:rFonts w:eastAsia="Malgun Gothic"/>
                <w:color w:val="000000" w:themeColor="text1"/>
                <w:sz w:val="18"/>
                <w:szCs w:val="18"/>
              </w:rPr>
              <w:t>[Mod: Good point.]</w:t>
            </w:r>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390C8" w14:textId="77777777" w:rsidR="00822901" w:rsidRDefault="00822901" w:rsidP="00822901">
            <w:pPr>
              <w:snapToGrid w:val="0"/>
              <w:rPr>
                <w:rStyle w:val="normaltextrun"/>
                <w:rFonts w:eastAsia="Malgun Gothic"/>
                <w:bCs/>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p w14:paraId="7EAB40CF" w14:textId="1BAAB6FD" w:rsidR="004162C8" w:rsidRDefault="004162C8" w:rsidP="00822901">
            <w:pPr>
              <w:snapToGrid w:val="0"/>
              <w:rPr>
                <w:rStyle w:val="normaltextrun"/>
                <w:rFonts w:eastAsia="Malgun Gothic"/>
                <w:b/>
                <w:color w:val="000000" w:themeColor="text1"/>
                <w:sz w:val="18"/>
                <w:szCs w:val="18"/>
              </w:rPr>
            </w:pPr>
            <w:ins w:id="32" w:author="Eko Onggosanusi" w:date="2021-10-19T03:30:00Z">
              <w:r>
                <w:rPr>
                  <w:rStyle w:val="normaltextrun"/>
                  <w:rFonts w:eastAsia="Malgun Gothic"/>
                  <w:b/>
                  <w:color w:val="000000" w:themeColor="text1"/>
                  <w:sz w:val="18"/>
                  <w:szCs w:val="18"/>
                </w:rPr>
                <w:t>[Mod: What constitutes non-</w:t>
              </w:r>
            </w:ins>
            <w:ins w:id="33" w:author="Eko Onggosanusi" w:date="2021-10-19T03:31:00Z">
              <w:r>
                <w:rPr>
                  <w:rStyle w:val="normaltextrun"/>
                  <w:rFonts w:eastAsia="Malgun Gothic"/>
                  <w:b/>
                  <w:color w:val="000000" w:themeColor="text1"/>
                  <w:sz w:val="18"/>
                  <w:szCs w:val="18"/>
                </w:rPr>
                <w:t>UE-dedicated in inter-cell scenario is still under discussion in 2.F</w:t>
              </w:r>
            </w:ins>
            <w:ins w:id="34" w:author="Eko Onggosanusi" w:date="2021-10-19T03:30:00Z">
              <w:r>
                <w:rPr>
                  <w:rStyle w:val="normaltextrun"/>
                  <w:rFonts w:eastAsia="Malgun Gothic"/>
                  <w:b/>
                  <w:color w:val="000000" w:themeColor="text1"/>
                  <w:sz w:val="18"/>
                  <w:szCs w:val="18"/>
                </w:rPr>
                <w:t>]</w:t>
              </w:r>
            </w:ins>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新細明體"/>
                <w:sz w:val="18"/>
                <w:szCs w:val="20"/>
                <w:lang w:eastAsia="zh-TW"/>
              </w:rPr>
              <w:t>cause large spec impact</w:t>
            </w:r>
            <w:r>
              <w:rPr>
                <w:rFonts w:eastAsia="新細明體"/>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af"/>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FBC97" w14:textId="77777777" w:rsidR="008F606F" w:rsidRDefault="008F606F" w:rsidP="008F606F">
            <w:pPr>
              <w:snapToGrid w:val="0"/>
              <w:rPr>
                <w:ins w:id="35" w:author="Eko Onggosanusi" w:date="2021-10-19T03:32:00Z"/>
                <w:rStyle w:val="normaltextrun"/>
                <w:rFonts w:eastAsiaTheme="minorEastAsia"/>
                <w:color w:val="000000" w:themeColor="text1"/>
                <w:sz w:val="18"/>
                <w:szCs w:val="18"/>
                <w:lang w:eastAsia="zh-CN"/>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SCell? Some clarification is highly appreciated. As you see, the CSS Type 3 can also initialize PDSCH transmission scheduled by C-RNTI. Then, the other types of CSS or USS should be excluded in the UE non-dedicated CORESET, right? </w:t>
            </w:r>
          </w:p>
          <w:p w14:paraId="42C7C49F" w14:textId="5E6DB276" w:rsidR="004162C8" w:rsidRPr="006D5165" w:rsidRDefault="004162C8" w:rsidP="008F606F">
            <w:pPr>
              <w:snapToGrid w:val="0"/>
              <w:rPr>
                <w:rStyle w:val="normaltextrun"/>
                <w:rFonts w:eastAsia="Malgun Gothic"/>
                <w:b/>
                <w:color w:val="000000" w:themeColor="text1"/>
                <w:sz w:val="18"/>
                <w:szCs w:val="18"/>
              </w:rPr>
            </w:pPr>
            <w:ins w:id="36" w:author="Eko Onggosanusi" w:date="2021-10-19T03:32:00Z">
              <w:r>
                <w:rPr>
                  <w:rStyle w:val="normaltextrun"/>
                  <w:rFonts w:eastAsiaTheme="minorEastAsia"/>
                  <w:color w:val="000000" w:themeColor="text1"/>
                  <w:sz w:val="18"/>
                  <w:szCs w:val="18"/>
                  <w:lang w:eastAsia="zh-CN"/>
                </w:rPr>
                <w:t>[Mod: Plese check OPPO’s input above]</w:t>
              </w:r>
            </w:ins>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lastRenderedPageBreak/>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reply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27F2EA01" w:rsidR="00A4586E" w:rsidRDefault="004162C8" w:rsidP="00A4586E">
            <w:pPr>
              <w:snapToGrid w:val="0"/>
              <w:rPr>
                <w:bCs/>
                <w:sz w:val="18"/>
                <w:szCs w:val="20"/>
              </w:rPr>
            </w:pPr>
            <w:ins w:id="37" w:author="Eko Onggosanusi" w:date="2021-10-19T03:32:00Z">
              <w:r>
                <w:rPr>
                  <w:rStyle w:val="normaltextrun"/>
                  <w:rFonts w:eastAsia="Malgun Gothic"/>
                  <w:b/>
                  <w:color w:val="000000" w:themeColor="text1"/>
                  <w:sz w:val="18"/>
                  <w:szCs w:val="18"/>
                </w:rPr>
                <w:t>[Mod: What constitutes non-UE-dedicated in inter-cell scenario is still under discussion in 2.F]</w:t>
              </w:r>
            </w:ins>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r w:rsidR="007A6A6D" w:rsidRPr="00A10180" w14:paraId="2B5E4FFC"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73F75" w14:textId="4E7E3D86" w:rsidR="007A6A6D" w:rsidRDefault="007A6A6D"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Mod V4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A6C01" w14:textId="60111790" w:rsidR="007A6A6D" w:rsidRDefault="007A6A6D" w:rsidP="004162C8">
            <w:pPr>
              <w:snapToGrid w:val="0"/>
              <w:rPr>
                <w:b/>
                <w:sz w:val="18"/>
                <w:szCs w:val="20"/>
              </w:rPr>
            </w:pPr>
            <w:r>
              <w:rPr>
                <w:b/>
                <w:sz w:val="18"/>
                <w:szCs w:val="20"/>
              </w:rPr>
              <w:t xml:space="preserve">Revised proposal 2.I (bracketerd text from NEC, if it is agreeable to 2.I proponents) and 2.F (per vivo’s previous input). </w:t>
            </w:r>
          </w:p>
        </w:tc>
      </w:tr>
      <w:tr w:rsidR="008E5F22" w:rsidRPr="00A10180" w14:paraId="0CA0D454"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5B9E0" w14:textId="78E434D4" w:rsidR="008E5F22" w:rsidRPr="008E5F22" w:rsidRDefault="008E5F22" w:rsidP="00D86925">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458D8" w14:textId="0A3CB119"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Issue 2.3:</w:t>
            </w:r>
            <w:r w:rsidRPr="008E5F22">
              <w:rPr>
                <w:rFonts w:eastAsia="MS Mincho" w:hint="eastAsia"/>
                <w:sz w:val="18"/>
                <w:szCs w:val="18"/>
                <w:lang w:eastAsia="ja-JP"/>
              </w:rPr>
              <w:t xml:space="preserve"> </w:t>
            </w:r>
            <w:r w:rsidRPr="008E5F22">
              <w:rPr>
                <w:rFonts w:eastAsia="MS Mincho"/>
                <w:sz w:val="18"/>
                <w:szCs w:val="18"/>
                <w:lang w:eastAsia="ja-JP"/>
              </w:rPr>
              <w:t>When FL make</w:t>
            </w:r>
            <w:r w:rsidR="00F62C25">
              <w:rPr>
                <w:rFonts w:eastAsia="MS Mincho"/>
                <w:sz w:val="18"/>
                <w:szCs w:val="18"/>
                <w:lang w:eastAsia="ja-JP"/>
              </w:rPr>
              <w:t>s</w:t>
            </w:r>
            <w:r w:rsidRPr="008E5F22">
              <w:rPr>
                <w:rFonts w:eastAsia="MS Mincho"/>
                <w:sz w:val="18"/>
                <w:szCs w:val="18"/>
                <w:lang w:eastAsia="ja-JP"/>
              </w:rPr>
              <w:t xml:space="preserve"> proposal, could you add “Short Message” in addition to “Paging”? According to our RAN2 colleagure, these two are different. </w:t>
            </w:r>
            <w:r w:rsidR="00F62C25" w:rsidRPr="008E5F22">
              <w:rPr>
                <w:rFonts w:eastAsia="MS Mincho"/>
                <w:sz w:val="18"/>
                <w:szCs w:val="18"/>
                <w:lang w:eastAsia="ja-JP"/>
              </w:rPr>
              <w:t>In addition</w:t>
            </w:r>
            <w:r w:rsidRPr="008E5F22">
              <w:rPr>
                <w:rFonts w:eastAsia="MS Mincho"/>
                <w:sz w:val="18"/>
                <w:szCs w:val="18"/>
                <w:lang w:eastAsia="ja-JP"/>
              </w:rPr>
              <w:t xml:space="preserve">, </w:t>
            </w:r>
            <w:r w:rsidR="00F62C25">
              <w:rPr>
                <w:rFonts w:eastAsia="MS Mincho"/>
                <w:sz w:val="18"/>
                <w:szCs w:val="18"/>
                <w:lang w:eastAsia="ja-JP"/>
              </w:rPr>
              <w:t>the</w:t>
            </w:r>
            <w:r w:rsidRPr="008E5F22">
              <w:rPr>
                <w:rFonts w:eastAsia="MS Mincho"/>
                <w:sz w:val="18"/>
                <w:szCs w:val="18"/>
                <w:lang w:eastAsia="ja-JP"/>
              </w:rPr>
              <w:t xml:space="preserve"> RAN2 LS</w:t>
            </w:r>
            <w:r w:rsidR="00F62C25">
              <w:rPr>
                <w:rFonts w:eastAsia="MS Mincho"/>
                <w:sz w:val="18"/>
                <w:szCs w:val="18"/>
                <w:lang w:eastAsia="ja-JP"/>
              </w:rPr>
              <w:t xml:space="preserve"> also includes “short message”.</w:t>
            </w:r>
            <w:r w:rsidRPr="008E5F22">
              <w:rPr>
                <w:rFonts w:eastAsia="MS Mincho"/>
                <w:sz w:val="18"/>
                <w:szCs w:val="18"/>
                <w:lang w:eastAsia="ja-JP"/>
              </w:rPr>
              <w:t xml:space="preserve"> </w:t>
            </w:r>
          </w:p>
          <w:p w14:paraId="2BD812B5" w14:textId="70EBA000"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w:t>
            </w:r>
          </w:p>
          <w:p w14:paraId="5A198635" w14:textId="77777777" w:rsidR="008E5F22" w:rsidRPr="008E5F22" w:rsidRDefault="008E5F22" w:rsidP="008E5F22">
            <w:pPr>
              <w:pStyle w:val="Doc-text2"/>
              <w:ind w:left="22" w:firstLine="0"/>
              <w:rPr>
                <w:sz w:val="18"/>
                <w:szCs w:val="18"/>
              </w:rPr>
            </w:pPr>
            <w:r w:rsidRPr="008E5F22">
              <w:rPr>
                <w:sz w:val="18"/>
                <w:szCs w:val="18"/>
              </w:rPr>
              <w:t xml:space="preserve">b) </w:t>
            </w:r>
            <w:r w:rsidRPr="008E5F22">
              <w:rPr>
                <w:b/>
                <w:bCs/>
                <w:sz w:val="18"/>
                <w:szCs w:val="18"/>
              </w:rPr>
              <w:t xml:space="preserve">System information and </w:t>
            </w:r>
            <w:r w:rsidRPr="00F62C25">
              <w:rPr>
                <w:b/>
                <w:bCs/>
                <w:sz w:val="18"/>
                <w:szCs w:val="18"/>
                <w:highlight w:val="yellow"/>
              </w:rPr>
              <w:t>short message</w:t>
            </w:r>
            <w:r w:rsidRPr="008E5F22">
              <w:rPr>
                <w:b/>
                <w:bCs/>
                <w:sz w:val="18"/>
                <w:szCs w:val="18"/>
              </w:rPr>
              <w:t xml:space="preserve"> (e.g. paging):</w:t>
            </w:r>
            <w:r w:rsidRPr="008E5F22">
              <w:rPr>
                <w:sz w:val="18"/>
                <w:szCs w:val="18"/>
              </w:rPr>
              <w:t xml:space="preserve"> If UE is receiving DL data from </w:t>
            </w:r>
            <w:r w:rsidRPr="008E5F22">
              <w:rPr>
                <w:i/>
                <w:iCs/>
                <w:sz w:val="18"/>
                <w:szCs w:val="18"/>
              </w:rPr>
              <w:t>TRP with different PCI</w:t>
            </w:r>
            <w:r w:rsidRPr="008E5F22">
              <w:rPr>
                <w:sz w:val="18"/>
                <w:szCs w:val="18"/>
              </w:rPr>
              <w:t xml:space="preserve"> on dedicated channels, is the UE still able to receive short message (e.g. paging) and system information  from </w:t>
            </w:r>
            <w:r w:rsidRPr="008E5F22">
              <w:rPr>
                <w:i/>
                <w:iCs/>
                <w:sz w:val="18"/>
                <w:szCs w:val="18"/>
              </w:rPr>
              <w:t>serving cell TRP</w:t>
            </w:r>
            <w:r w:rsidRPr="008E5F22">
              <w:rPr>
                <w:sz w:val="18"/>
                <w:szCs w:val="18"/>
              </w:rPr>
              <w:t xml:space="preserve"> at the same time?</w:t>
            </w:r>
          </w:p>
          <w:p w14:paraId="5528786D" w14:textId="1B527609" w:rsidR="008E5F22" w:rsidRPr="008E5F22" w:rsidRDefault="008E5F22" w:rsidP="004162C8">
            <w:pPr>
              <w:snapToGrid w:val="0"/>
              <w:rPr>
                <w:rFonts w:eastAsia="MS Mincho"/>
                <w:b/>
                <w:sz w:val="18"/>
                <w:szCs w:val="18"/>
                <w:lang w:eastAsia="ja-JP"/>
              </w:rPr>
            </w:pPr>
          </w:p>
        </w:tc>
      </w:tr>
      <w:tr w:rsidR="005F1C2D" w:rsidRPr="00A10180" w14:paraId="11910B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791E07" w14:textId="651010DB" w:rsidR="005F1C2D" w:rsidRPr="005F1C2D" w:rsidRDefault="005F1C2D" w:rsidP="00D86925">
            <w:pPr>
              <w:snapToGrid w:val="0"/>
              <w:rPr>
                <w:rStyle w:val="normaltextrun"/>
                <w:rFonts w:eastAsia="MS Mincho"/>
                <w:color w:val="000000" w:themeColor="text1"/>
                <w:sz w:val="18"/>
                <w:szCs w:val="18"/>
                <w:lang w:val="aa-ET" w:eastAsia="ja-JP"/>
              </w:rPr>
            </w:pPr>
            <w:r>
              <w:rPr>
                <w:rStyle w:val="normaltextrun"/>
                <w:rFonts w:eastAsia="MS Mincho"/>
                <w:color w:val="000000" w:themeColor="text1"/>
                <w:sz w:val="18"/>
                <w:szCs w:val="18"/>
                <w:lang w:val="aa-ET"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1B1DC" w14:textId="7F230BCC" w:rsidR="005F1C2D" w:rsidRPr="005F1C2D" w:rsidRDefault="005F1C2D" w:rsidP="004162C8">
            <w:pPr>
              <w:snapToGrid w:val="0"/>
              <w:rPr>
                <w:rFonts w:eastAsia="MS Mincho"/>
                <w:b/>
                <w:sz w:val="18"/>
                <w:szCs w:val="18"/>
                <w:lang w:val="aa-ET" w:eastAsia="ja-JP"/>
              </w:rPr>
            </w:pPr>
            <w:r>
              <w:rPr>
                <w:rFonts w:eastAsia="MS Mincho"/>
                <w:b/>
                <w:sz w:val="18"/>
                <w:szCs w:val="18"/>
                <w:lang w:val="aa-ET" w:eastAsia="ja-JP"/>
              </w:rPr>
              <w:t xml:space="preserve">Issue 2.3: </w:t>
            </w:r>
            <w:r w:rsidRPr="005F1C2D">
              <w:rPr>
                <w:rFonts w:eastAsia="MS Mincho"/>
                <w:bCs/>
                <w:sz w:val="18"/>
                <w:szCs w:val="18"/>
                <w:lang w:val="aa-ET" w:eastAsia="ja-JP"/>
              </w:rPr>
              <w:t xml:space="preserve">lots have been said </w:t>
            </w:r>
            <w:r>
              <w:rPr>
                <w:rFonts w:eastAsia="MS Mincho"/>
                <w:bCs/>
                <w:sz w:val="18"/>
                <w:szCs w:val="18"/>
                <w:lang w:val="aa-ET" w:eastAsia="ja-JP"/>
              </w:rPr>
              <w:t xml:space="preserve">above (thanks for the good discussion) </w:t>
            </w:r>
            <w:r w:rsidRPr="005F1C2D">
              <w:rPr>
                <w:rFonts w:eastAsia="MS Mincho"/>
                <w:bCs/>
                <w:sz w:val="18"/>
                <w:szCs w:val="18"/>
                <w:lang w:val="aa-ET" w:eastAsia="ja-JP"/>
              </w:rPr>
              <w:t xml:space="preserve">but we not favoring the direction of the current proposal. </w:t>
            </w:r>
            <w:r>
              <w:rPr>
                <w:rFonts w:eastAsia="MS Mincho"/>
                <w:bCs/>
                <w:sz w:val="18"/>
                <w:szCs w:val="18"/>
                <w:lang w:val="aa-ET" w:eastAsia="ja-JP"/>
              </w:rPr>
              <w:t>As we see it now, we start adding design elements (like the “particular” addition of the SSB association) which need to be digested further, in fact this being the case for both alternatives 1 and 2. In principle we want to understand better the implication of the SSB mention, but this does not mean we are fine with the agreement if we remove the SSB. Our understanding is that we should be fine with Alt0 in the sense that this applicable if nothing else is agreed further. Not being our first choi</w:t>
            </w:r>
            <w:r w:rsidR="00A85D2D">
              <w:rPr>
                <w:rFonts w:eastAsia="MS Mincho"/>
                <w:bCs/>
                <w:sz w:val="18"/>
                <w:szCs w:val="18"/>
                <w:lang w:val="aa-ET" w:eastAsia="ja-JP"/>
              </w:rPr>
              <w:t>c</w:t>
            </w:r>
            <w:r>
              <w:rPr>
                <w:rFonts w:eastAsia="MS Mincho"/>
                <w:bCs/>
                <w:sz w:val="18"/>
                <w:szCs w:val="18"/>
                <w:lang w:val="aa-ET" w:eastAsia="ja-JP"/>
              </w:rPr>
              <w:t>e, it might be a good compromise fo this meeting to allow companies some time to further digest the options ahead in case some optimization is needed.</w:t>
            </w:r>
          </w:p>
        </w:tc>
      </w:tr>
      <w:tr w:rsidR="00CE118E" w:rsidRPr="00A10180" w14:paraId="79744D6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52A49" w14:textId="3B0AEA08" w:rsidR="00CE118E" w:rsidRDefault="00CE118E" w:rsidP="00CE118E">
            <w:pPr>
              <w:snapToGrid w:val="0"/>
              <w:rPr>
                <w:rStyle w:val="normaltextrun"/>
                <w:rFonts w:eastAsia="MS Mincho"/>
                <w:color w:val="000000" w:themeColor="text1"/>
                <w:sz w:val="18"/>
                <w:szCs w:val="18"/>
                <w:lang w:val="aa-ET"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43726" w14:textId="6EF08BEF" w:rsidR="00CE118E" w:rsidRDefault="00CE118E" w:rsidP="00CE118E">
            <w:pPr>
              <w:snapToGrid w:val="0"/>
              <w:rPr>
                <w:rFonts w:eastAsia="MS Mincho"/>
                <w:b/>
                <w:sz w:val="18"/>
                <w:szCs w:val="18"/>
                <w:lang w:val="aa-ET" w:eastAsia="ja-JP"/>
              </w:rPr>
            </w:pPr>
            <w:r w:rsidRPr="00E7069E">
              <w:rPr>
                <w:b/>
                <w:sz w:val="18"/>
                <w:szCs w:val="18"/>
                <w:u w:val="single"/>
              </w:rPr>
              <w:t>Proposal 2.I</w:t>
            </w:r>
            <w:r>
              <w:rPr>
                <w:b/>
                <w:sz w:val="18"/>
                <w:szCs w:val="18"/>
                <w:u w:val="single"/>
              </w:rPr>
              <w:t xml:space="preserve">: </w:t>
            </w:r>
            <w:r w:rsidRPr="00EB21E2">
              <w:rPr>
                <w:sz w:val="18"/>
                <w:szCs w:val="18"/>
              </w:rPr>
              <w:t>Regarding the content in the brackets</w:t>
            </w:r>
            <w:r>
              <w:rPr>
                <w:sz w:val="18"/>
                <w:szCs w:val="18"/>
              </w:rPr>
              <w:t>, is that mean SSB associated with other PCID is allowed as direct source RS for paging reception? We share similar view with Nokia that we don't prefer to introduce such optimization to resolve a particular issue.</w:t>
            </w:r>
            <w:bookmarkStart w:id="38" w:name="_GoBack"/>
            <w:bookmarkEnd w:id="38"/>
          </w:p>
        </w:tc>
      </w:tr>
    </w:tbl>
    <w:p w14:paraId="6342E1BA" w14:textId="13804852"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170463E" w:rsidR="002747AF" w:rsidRPr="002747AF" w:rsidRDefault="002747AF"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xml:space="preserve">. </w:t>
            </w:r>
            <w:del w:id="39" w:author="Eko Onggosanusi" w:date="2021-10-19T03:35:00Z">
              <w:r w:rsidR="00764D6A" w:rsidDel="004A187E">
                <w:rPr>
                  <w:sz w:val="18"/>
                  <w:szCs w:val="20"/>
                  <w:lang w:eastAsia="zh-CN"/>
                </w:rPr>
                <w:delText>The UE shall not update the correspondence between beam reporting instances.</w:delText>
              </w:r>
            </w:del>
          </w:p>
          <w:p w14:paraId="0CEC131A" w14:textId="4BF9F95A" w:rsidR="002747AF" w:rsidRDefault="007E632F" w:rsidP="00D62560">
            <w:pPr>
              <w:pStyle w:val="af"/>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2F34D2EB" w:rsidR="00B979DD" w:rsidRPr="002747AF" w:rsidDel="004A187E" w:rsidRDefault="00B979DD" w:rsidP="00D62560">
            <w:pPr>
              <w:pStyle w:val="af"/>
              <w:numPr>
                <w:ilvl w:val="1"/>
                <w:numId w:val="11"/>
              </w:numPr>
              <w:suppressAutoHyphens/>
              <w:autoSpaceDN w:val="0"/>
              <w:snapToGrid w:val="0"/>
              <w:spacing w:after="0" w:line="240" w:lineRule="auto"/>
              <w:jc w:val="both"/>
              <w:textAlignment w:val="baseline"/>
              <w:rPr>
                <w:del w:id="40" w:author="Eko Onggosanusi" w:date="2021-10-19T03:34:00Z"/>
                <w:sz w:val="18"/>
                <w:szCs w:val="20"/>
                <w:lang w:eastAsia="zh-CN"/>
              </w:rPr>
            </w:pPr>
            <w:del w:id="41" w:author="Eko Onggosanusi" w:date="2021-10-19T03:34:00Z">
              <w:r w:rsidDel="004A187E">
                <w:rPr>
                  <w:sz w:val="18"/>
                  <w:szCs w:val="20"/>
                  <w:lang w:eastAsia="zh-CN"/>
                </w:rPr>
                <w:delText>FFS: Whether</w:delText>
              </w:r>
              <w:r w:rsidR="000C018C" w:rsidDel="004A187E">
                <w:rPr>
                  <w:sz w:val="18"/>
                  <w:szCs w:val="20"/>
                  <w:lang w:eastAsia="zh-CN"/>
                </w:rPr>
                <w:delText>, in addition,</w:delText>
              </w:r>
              <w:r w:rsidDel="004A187E">
                <w:rPr>
                  <w:sz w:val="18"/>
                  <w:szCs w:val="20"/>
                  <w:lang w:eastAsia="zh-CN"/>
                </w:rPr>
                <w:delText xml:space="preserve"> the UE can update or shall not update the correspondence between beam reporting instances</w:delText>
              </w:r>
            </w:del>
          </w:p>
          <w:p w14:paraId="57A5713C" w14:textId="505D1C88" w:rsidR="002747AF" w:rsidRDefault="008A52AB" w:rsidP="00D62560">
            <w:pPr>
              <w:pStyle w:val="af"/>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B5C1219" w:rsidR="002C7C3C" w:rsidRPr="002C7C3C" w:rsidRDefault="00764D6A" w:rsidP="00D62560">
            <w:pPr>
              <w:pStyle w:val="af"/>
              <w:numPr>
                <w:ilvl w:val="1"/>
                <w:numId w:val="11"/>
              </w:numPr>
              <w:rPr>
                <w:sz w:val="18"/>
                <w:szCs w:val="20"/>
                <w:lang w:eastAsia="zh-CN"/>
              </w:rPr>
            </w:pPr>
            <w:del w:id="42" w:author="Eko Onggosanusi" w:date="2021-10-19T03:34:00Z">
              <w:r w:rsidDel="004A187E">
                <w:rPr>
                  <w:sz w:val="18"/>
                  <w:szCs w:val="20"/>
                  <w:lang w:eastAsia="zh-CN"/>
                </w:rPr>
                <w:delText xml:space="preserve">FFS: </w:delText>
              </w:r>
            </w:del>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lastRenderedPageBreak/>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36734009"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735352">
              <w:rPr>
                <w:rFonts w:hint="eastAsia"/>
                <w:sz w:val="18"/>
                <w:lang w:eastAsia="zh-CN"/>
              </w:rPr>
              <w:t>C</w:t>
            </w:r>
            <w:r w:rsidR="008608D4">
              <w:rPr>
                <w:rFonts w:hint="eastAsia"/>
                <w:sz w:val="18"/>
                <w:lang w:eastAsia="zh-CN"/>
              </w:rPr>
              <w:t>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af"/>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af"/>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af"/>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lastRenderedPageBreak/>
              <w:t>…</w:t>
            </w:r>
          </w:p>
          <w:p w14:paraId="55F64284" w14:textId="77777777" w:rsidR="002E4574" w:rsidRDefault="002E4574" w:rsidP="00D62560">
            <w:pPr>
              <w:pStyle w:val="af"/>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af"/>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lastRenderedPageBreak/>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af"/>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af"/>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D62560">
            <w:pPr>
              <w:pStyle w:val="af"/>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af"/>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af"/>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lastRenderedPageBreak/>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af"/>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af"/>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r>
              <w:rPr>
                <w:rFonts w:eastAsia="Malgun Gothic"/>
                <w:bCs/>
                <w:color w:val="000000" w:themeColor="text1"/>
                <w:sz w:val="18"/>
                <w:szCs w:val="18"/>
              </w:rPr>
              <w:t xml:space="preserve">subbullet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CDDA408" w:rsidR="00D20DF3" w:rsidRPr="002747AF" w:rsidRDefault="00D20DF3"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sets </w:t>
            </w:r>
          </w:p>
          <w:p w14:paraId="58912781" w14:textId="77777777" w:rsidR="00D20DF3" w:rsidRPr="002747AF" w:rsidRDefault="00D20DF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5DEACDA0" w:rsidR="00D20DF3" w:rsidRPr="002747AF" w:rsidRDefault="00D20DF3"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set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 set(s)</w:t>
            </w:r>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p>
          <w:p w14:paraId="4DF51A88" w14:textId="77777777" w:rsidR="00D20DF3" w:rsidRDefault="00D20DF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 and how to define the timeline for applying the correspondence</w:t>
            </w:r>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We can not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af"/>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af"/>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af"/>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af"/>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lastRenderedPageBreak/>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af"/>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af"/>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exssting signalling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af"/>
              <w:numPr>
                <w:ilvl w:val="0"/>
                <w:numId w:val="30"/>
              </w:numPr>
              <w:snapToGrid w:val="0"/>
              <w:rPr>
                <w:bCs/>
                <w:color w:val="000000" w:themeColor="text1"/>
                <w:sz w:val="18"/>
                <w:szCs w:val="18"/>
                <w:lang w:eastAsia="zh-CN"/>
              </w:rPr>
            </w:pPr>
            <w:r w:rsidRPr="00D96329">
              <w:rPr>
                <w:bCs/>
                <w:color w:val="000000" w:themeColor="text1"/>
                <w:sz w:val="18"/>
                <w:szCs w:val="18"/>
                <w:lang w:eastAsia="zh-CN"/>
              </w:rPr>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af"/>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af"/>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6238F2">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lang w:eastAsia="zh-TW"/>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ms)</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6238F2">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6238F2">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locationAndBandwidth</w:t>
                  </w:r>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6238F2">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nrofSRS-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af"/>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number of SRS ports used by anther panel) and selection of the virtual beam using DL measurements?</w:t>
            </w:r>
          </w:p>
          <w:p w14:paraId="436B72E3" w14:textId="2CEA1BBC" w:rsidR="00D62560" w:rsidRPr="00D62560" w:rsidRDefault="00D62560" w:rsidP="00D62560">
            <w:pPr>
              <w:pStyle w:val="af"/>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gNB misses the UCI. In this case, since there is no acknowledge mechanism and correspondence application timing defined, the UE and gNB might be “misaligned” in terms of the correspondence of the CSI-RS/SSB resource index with the UE capability. This is not an issue for Rel-15/16 beam reporting since no correspondence change happens, but in this MP-UE case, this UCI is similar to beam application DCI in that there may need to be some acknowledgement mechanism for the gNB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subbullet should be supported. This is an important aspect to support UE initialized panel switching. NW should not control UE panel. UE panel switching can be based on some measurement results, but that is not the only reason. If we cannot reach consensus for such UE initialized </w:t>
            </w:r>
            <w:r>
              <w:rPr>
                <w:bCs/>
                <w:color w:val="000000" w:themeColor="text1"/>
                <w:sz w:val="18"/>
                <w:szCs w:val="18"/>
                <w:lang w:eastAsia="zh-CN"/>
              </w:rPr>
              <w:lastRenderedPageBreak/>
              <w:t xml:space="preserve">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maybe we have to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r w:rsidR="0079311B" w14:paraId="467967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C00CF8" w14:textId="4CA3E14F" w:rsidR="0079311B" w:rsidRDefault="0079311B"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Mod V4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A00D" w14:textId="77903725" w:rsidR="0079311B" w:rsidRDefault="0079311B" w:rsidP="00D62560">
            <w:pPr>
              <w:snapToGrid w:val="0"/>
              <w:rPr>
                <w:bCs/>
                <w:color w:val="000000" w:themeColor="text1"/>
                <w:sz w:val="18"/>
                <w:szCs w:val="18"/>
                <w:lang w:eastAsia="zh-CN"/>
              </w:rPr>
            </w:pPr>
            <w:r>
              <w:rPr>
                <w:bCs/>
                <w:color w:val="000000" w:themeColor="text1"/>
                <w:sz w:val="18"/>
                <w:szCs w:val="18"/>
                <w:lang w:eastAsia="zh-CN"/>
              </w:rPr>
              <w:t>With all the conflicting inputs, I have tried to revise 4.A to make everyone almost equally unhappy.</w:t>
            </w:r>
            <w:r w:rsidR="008749E8">
              <w:rPr>
                <w:bCs/>
                <w:color w:val="000000" w:themeColor="text1"/>
                <w:sz w:val="18"/>
                <w:szCs w:val="18"/>
                <w:lang w:eastAsia="zh-CN"/>
              </w:rPr>
              <w:t xml:space="preserve"> No need to mention whether update between reports can be done or not if what we may agree on is to include the correspondence as a part of UCI</w:t>
            </w:r>
          </w:p>
          <w:p w14:paraId="53BE4C13" w14:textId="545BFCC7" w:rsidR="008749E8" w:rsidRDefault="008749E8" w:rsidP="008749E8">
            <w:pPr>
              <w:snapToGrid w:val="0"/>
              <w:rPr>
                <w:bCs/>
                <w:color w:val="000000" w:themeColor="text1"/>
                <w:sz w:val="18"/>
                <w:szCs w:val="18"/>
                <w:lang w:eastAsia="zh-CN"/>
              </w:rPr>
            </w:pPr>
          </w:p>
        </w:tc>
      </w:tr>
    </w:tbl>
    <w:p w14:paraId="6A242207" w14:textId="77777777" w:rsidR="00F41526" w:rsidRPr="00D512B0" w:rsidRDefault="00F41526">
      <w:pPr>
        <w:pStyle w:val="a3"/>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7D6A1D" w14:textId="77777777" w:rsidR="001A1BF2" w:rsidRDefault="001A1BF2" w:rsidP="007458B4">
      <w:r>
        <w:separator/>
      </w:r>
    </w:p>
  </w:endnote>
  <w:endnote w:type="continuationSeparator" w:id="0">
    <w:p w14:paraId="195E711F" w14:textId="77777777" w:rsidR="001A1BF2" w:rsidRDefault="001A1BF2"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4640FF" w14:textId="77777777" w:rsidR="001A1BF2" w:rsidRDefault="001A1BF2" w:rsidP="007458B4">
      <w:r>
        <w:separator/>
      </w:r>
    </w:p>
  </w:footnote>
  <w:footnote w:type="continuationSeparator" w:id="0">
    <w:p w14:paraId="115A76AB" w14:textId="77777777" w:rsidR="001A1BF2" w:rsidRDefault="001A1BF2"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0"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4B25C7"/>
    <w:multiLevelType w:val="hybridMultilevel"/>
    <w:tmpl w:val="0C928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6"/>
  </w:num>
  <w:num w:numId="13">
    <w:abstractNumId w:val="12"/>
  </w:num>
  <w:num w:numId="14">
    <w:abstractNumId w:val="18"/>
  </w:num>
  <w:num w:numId="15">
    <w:abstractNumId w:val="30"/>
  </w:num>
  <w:num w:numId="16">
    <w:abstractNumId w:val="15"/>
  </w:num>
  <w:num w:numId="17">
    <w:abstractNumId w:val="31"/>
  </w:num>
  <w:num w:numId="18">
    <w:abstractNumId w:val="13"/>
  </w:num>
  <w:num w:numId="19">
    <w:abstractNumId w:val="24"/>
  </w:num>
  <w:num w:numId="20">
    <w:abstractNumId w:val="32"/>
  </w:num>
  <w:num w:numId="21">
    <w:abstractNumId w:val="21"/>
  </w:num>
  <w:num w:numId="22">
    <w:abstractNumId w:val="20"/>
  </w:num>
  <w:num w:numId="23">
    <w:abstractNumId w:val="23"/>
  </w:num>
  <w:num w:numId="24">
    <w:abstractNumId w:val="28"/>
  </w:num>
  <w:num w:numId="25">
    <w:abstractNumId w:val="27"/>
  </w:num>
  <w:num w:numId="26">
    <w:abstractNumId w:val="22"/>
  </w:num>
  <w:num w:numId="27">
    <w:abstractNumId w:val="11"/>
  </w:num>
  <w:num w:numId="28">
    <w:abstractNumId w:val="29"/>
  </w:num>
  <w:num w:numId="29">
    <w:abstractNumId w:val="17"/>
  </w:num>
  <w:num w:numId="30">
    <w:abstractNumId w:val="25"/>
  </w:num>
  <w:num w:numId="31">
    <w:abstractNumId w:val="19"/>
  </w:num>
  <w:num w:numId="32">
    <w:abstractNumId w:val="14"/>
  </w:num>
  <w:num w:numId="33">
    <w:abstractNumId w:val="26"/>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aa-ET"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1095"/>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1907"/>
    <w:rsid w:val="001828D7"/>
    <w:rsid w:val="00182E7D"/>
    <w:rsid w:val="00183D3B"/>
    <w:rsid w:val="00185AF4"/>
    <w:rsid w:val="00186188"/>
    <w:rsid w:val="0019169D"/>
    <w:rsid w:val="0019305E"/>
    <w:rsid w:val="00193D08"/>
    <w:rsid w:val="00195F89"/>
    <w:rsid w:val="001A1BF2"/>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5F"/>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23B2"/>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2C8"/>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187E"/>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1C2D"/>
    <w:rsid w:val="005F3D5B"/>
    <w:rsid w:val="005F3E30"/>
    <w:rsid w:val="005F4307"/>
    <w:rsid w:val="005F4D30"/>
    <w:rsid w:val="005F5B92"/>
    <w:rsid w:val="00602F97"/>
    <w:rsid w:val="006148E5"/>
    <w:rsid w:val="00615565"/>
    <w:rsid w:val="006159D4"/>
    <w:rsid w:val="006172E1"/>
    <w:rsid w:val="00620C0B"/>
    <w:rsid w:val="006238F2"/>
    <w:rsid w:val="006249A8"/>
    <w:rsid w:val="00627226"/>
    <w:rsid w:val="00627574"/>
    <w:rsid w:val="006279B8"/>
    <w:rsid w:val="006309E1"/>
    <w:rsid w:val="00631138"/>
    <w:rsid w:val="0063310F"/>
    <w:rsid w:val="0063418A"/>
    <w:rsid w:val="00640884"/>
    <w:rsid w:val="006444C3"/>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3535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311B"/>
    <w:rsid w:val="00794E9D"/>
    <w:rsid w:val="007968A6"/>
    <w:rsid w:val="007A2D1D"/>
    <w:rsid w:val="007A330E"/>
    <w:rsid w:val="007A4CD2"/>
    <w:rsid w:val="007A5313"/>
    <w:rsid w:val="007A6A6D"/>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49E8"/>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C71EB"/>
    <w:rsid w:val="008D13E0"/>
    <w:rsid w:val="008D36B3"/>
    <w:rsid w:val="008D3EF8"/>
    <w:rsid w:val="008D4DB1"/>
    <w:rsid w:val="008E0926"/>
    <w:rsid w:val="008E1704"/>
    <w:rsid w:val="008E26DD"/>
    <w:rsid w:val="008E3A8B"/>
    <w:rsid w:val="008E4123"/>
    <w:rsid w:val="008E5116"/>
    <w:rsid w:val="008E5F22"/>
    <w:rsid w:val="008F05AA"/>
    <w:rsid w:val="008F0F23"/>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47E"/>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4586E"/>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5D2D"/>
    <w:rsid w:val="00A864E1"/>
    <w:rsid w:val="00A92C19"/>
    <w:rsid w:val="00A942D1"/>
    <w:rsid w:val="00A977F9"/>
    <w:rsid w:val="00AA013F"/>
    <w:rsid w:val="00AA1AB6"/>
    <w:rsid w:val="00AA53F8"/>
    <w:rsid w:val="00AB1F1F"/>
    <w:rsid w:val="00AB5400"/>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1AD1"/>
    <w:rsid w:val="00B53190"/>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4CBD"/>
    <w:rsid w:val="00C551F0"/>
    <w:rsid w:val="00C6069C"/>
    <w:rsid w:val="00C62066"/>
    <w:rsid w:val="00C62610"/>
    <w:rsid w:val="00C650B8"/>
    <w:rsid w:val="00C66430"/>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18E"/>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14AC"/>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05E"/>
    <w:rsid w:val="00D92654"/>
    <w:rsid w:val="00D94E28"/>
    <w:rsid w:val="00D953D2"/>
    <w:rsid w:val="00D969AC"/>
    <w:rsid w:val="00DA34A3"/>
    <w:rsid w:val="00DA37DB"/>
    <w:rsid w:val="00DA45BE"/>
    <w:rsid w:val="00DA4676"/>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0703"/>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26DD"/>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2C25"/>
    <w:rsid w:val="00F643FE"/>
    <w:rsid w:val="00F64D73"/>
    <w:rsid w:val="00F65792"/>
    <w:rsid w:val="00F6584B"/>
    <w:rsid w:val="00F668E0"/>
    <w:rsid w:val="00F72616"/>
    <w:rsid w:val="00F77A6E"/>
    <w:rsid w:val="00F8064A"/>
    <w:rsid w:val="00F80A1C"/>
    <w:rsid w:val="00F82D71"/>
    <w:rsid w:val="00F86DDA"/>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qFormat/>
    <w:pPr>
      <w:spacing w:after="160"/>
    </w:pPr>
    <w:rPr>
      <w:rFonts w:eastAsia="SimSun"/>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pPr>
      <w:tabs>
        <w:tab w:val="center" w:pos="4153"/>
        <w:tab w:val="right" w:pos="8306"/>
      </w:tabs>
      <w:snapToGrid w:val="0"/>
      <w:spacing w:after="160"/>
    </w:pPr>
    <w:rPr>
      <w:rFonts w:eastAsia="SimSun"/>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a">
    <w:name w:val="annotation subject"/>
    <w:basedOn w:val="a5"/>
    <w:next w:val="a5"/>
    <w:qFormat/>
    <w:rPr>
      <w:b/>
      <w:bCs/>
    </w:rPr>
  </w:style>
  <w:style w:type="table" w:styleId="ab">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uiPriority w:val="22"/>
    <w:qFormat/>
    <w:rPr>
      <w:b/>
      <w:bCs/>
    </w:rPr>
  </w:style>
  <w:style w:type="character" w:styleId="ad">
    <w:name w:val="Hyperlink"/>
    <w:basedOn w:val="a0"/>
    <w:uiPriority w:val="99"/>
    <w:rPr>
      <w:color w:val="0563C1"/>
      <w:u w:val="single"/>
    </w:rPr>
  </w:style>
  <w:style w:type="character" w:styleId="ae">
    <w:name w:val="annotation reference"/>
    <w:basedOn w:val="a0"/>
    <w:rPr>
      <w:sz w:val="16"/>
      <w:szCs w:val="16"/>
    </w:r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Bullet,列,列出段落,リスト段落"/>
    <w:basedOn w:val="a"/>
    <w:link w:val="10"/>
    <w:uiPriority w:val="34"/>
    <w:qFormat/>
    <w:pPr>
      <w:spacing w:after="160" w:line="256" w:lineRule="auto"/>
      <w:ind w:left="720"/>
    </w:pPr>
    <w:rPr>
      <w:rFonts w:eastAsia="SimSun"/>
      <w:lang w:eastAsia="en-US"/>
    </w:rPr>
  </w:style>
  <w:style w:type="character" w:customStyle="1" w:styleId="af0">
    <w:name w:val="批注文字 字符"/>
    <w:basedOn w:val="a0"/>
    <w:rPr>
      <w:sz w:val="20"/>
      <w:szCs w:val="20"/>
    </w:rPr>
  </w:style>
  <w:style w:type="character" w:customStyle="1" w:styleId="af1">
    <w:name w:val="批注主题 字符"/>
    <w:basedOn w:val="af0"/>
    <w:rPr>
      <w:b/>
      <w:bCs/>
      <w:sz w:val="20"/>
      <w:szCs w:val="20"/>
    </w:rPr>
  </w:style>
  <w:style w:type="character" w:customStyle="1" w:styleId="af2">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3">
    <w:name w:val="页眉 字符"/>
    <w:basedOn w:val="a0"/>
    <w:rPr>
      <w:sz w:val="18"/>
      <w:szCs w:val="18"/>
    </w:rPr>
  </w:style>
  <w:style w:type="character" w:customStyle="1" w:styleId="af4">
    <w:name w:val="页脚 字符"/>
    <w:basedOn w:val="a0"/>
    <w:rPr>
      <w:sz w:val="18"/>
      <w:szCs w:val="18"/>
    </w:rPr>
  </w:style>
  <w:style w:type="character" w:customStyle="1" w:styleId="af5">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6">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7">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8">
    <w:name w:val="题注 字符"/>
    <w:rPr>
      <w:rFonts w:eastAsia="DengXian"/>
      <w:b/>
      <w:bCs/>
      <w:kern w:val="3"/>
      <w:sz w:val="20"/>
      <w:szCs w:val="20"/>
      <w:lang w:eastAsia="ko-KR"/>
    </w:rPr>
  </w:style>
  <w:style w:type="character" w:customStyle="1" w:styleId="msoins2">
    <w:name w:val="msoins2"/>
  </w:style>
  <w:style w:type="character" w:customStyle="1" w:styleId="af9">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a">
    <w:name w:val="No Spacing"/>
    <w:pPr>
      <w:suppressAutoHyphens/>
      <w:autoSpaceDN w:val="0"/>
      <w:textAlignment w:val="baseline"/>
    </w:pPr>
    <w:rPr>
      <w:rFonts w:eastAsia="新細明體"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b">
    <w:name w:val="文档结构图 字符"/>
    <w:basedOn w:val="a0"/>
    <w:rPr>
      <w:rFonts w:ascii="SimSun" w:hAnsi="SimSun" w:cs="Calibri"/>
      <w:sz w:val="18"/>
      <w:szCs w:val="18"/>
      <w:lang w:eastAsia="zh-TW"/>
    </w:rPr>
  </w:style>
  <w:style w:type="character" w:customStyle="1" w:styleId="10">
    <w:name w:val="清單段落 字元1"/>
    <w:aliases w:val="- Bullets 字元1,Lista1 字元1,?? ?? 字元1,????? 字元1,???? 字元1,列出段落1 字元1,中等深浅网格 1 - 着色 21 字元1,¥¡¡¡¡ì¬º¥¹¥È¶ÎÂä 字元1,ÁÐ³ö¶ÎÂä 字元1,列表段落1 字元1,—ño’i—Ž 字元1,¥ê¥¹¥È¶ÎÂä 字元1,1st level - Bullet List Paragraph 字元1,Lettre d'introduction 字元1,Paragrafo elenco 字元"/>
    <w:basedOn w:val="a0"/>
    <w:link w:val="af"/>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7C498.0DDC6660"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77</_dlc_DocId>
    <_dlc_DocIdUrl xmlns="71c5aaf6-e6ce-465b-b873-5148d2a4c105">
      <Url>https://nokia.sharepoint.com/sites/c5g/5gradio/_layouts/15/DocIdRedir.aspx?ID=5AIRPNAIUNRU-1830940522-12277</Url>
      <Description>5AIRPNAIUNRU-1830940522-12277</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D43C20-DA46-468A-BC4F-DFBD6A58791C}">
  <ds:schemaRefs>
    <ds:schemaRef ds:uri="Microsoft.SharePoint.Taxonomy.ContentTypeSync"/>
  </ds:schemaRefs>
</ds:datastoreItem>
</file>

<file path=customXml/itemProps2.xml><?xml version="1.0" encoding="utf-8"?>
<ds:datastoreItem xmlns:ds="http://schemas.openxmlformats.org/officeDocument/2006/customXml" ds:itemID="{4CA59E6C-4C40-4BBD-8A9C-C867823E8DC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E3FDEB0-FF1F-49DC-8ABA-1EE96B36DE9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5AB84F34-B0A0-414C-BF0F-DED45EC86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FD98955-5DF2-4AB6-8D99-89BC9216883D}">
  <ds:schemaRefs>
    <ds:schemaRef ds:uri="http://schemas.microsoft.com/sharepoint/events"/>
  </ds:schemaRefs>
</ds:datastoreItem>
</file>

<file path=customXml/itemProps7.xml><?xml version="1.0" encoding="utf-8"?>
<ds:datastoreItem xmlns:ds="http://schemas.openxmlformats.org/officeDocument/2006/customXml" ds:itemID="{88350DB1-CAAB-40A4-8EF1-95E81809D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Pages>
  <Words>13118</Words>
  <Characters>74774</Characters>
  <Application>Microsoft Office Word</Application>
  <DocSecurity>0</DocSecurity>
  <Lines>623</Lines>
  <Paragraphs>17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877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Darcy Tsai</cp:lastModifiedBy>
  <cp:revision>2</cp:revision>
  <cp:lastPrinted>2021-10-06T09:28:00Z</cp:lastPrinted>
  <dcterms:created xsi:type="dcterms:W3CDTF">2021-10-19T11:55:00Z</dcterms:created>
  <dcterms:modified xsi:type="dcterms:W3CDTF">2021-10-19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